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5A98EE" w14:textId="77777777" w:rsidR="00E872A0" w:rsidRDefault="00E872A0" w:rsidP="00E872A0">
      <w:pPr>
        <w:pStyle w:val="ab"/>
        <w:ind w:left="836"/>
        <w:rPr>
          <w:rFonts w:ascii="Times New Roman"/>
          <w:sz w:val="20"/>
        </w:rPr>
      </w:pPr>
      <w:r>
        <w:rPr>
          <w:rFonts w:ascii="Times New Roman" w:hint="eastAsia"/>
          <w:sz w:val="20"/>
        </w:rPr>
        <w:t>版本</w:t>
      </w:r>
    </w:p>
    <w:p w14:paraId="6FA9A8D1" w14:textId="77777777" w:rsidR="00E872A0" w:rsidRDefault="00E872A0" w:rsidP="00E872A0">
      <w:pPr>
        <w:pStyle w:val="ab"/>
        <w:spacing w:before="7"/>
        <w:rPr>
          <w:rFonts w:ascii="Times New Roman"/>
          <w:sz w:val="17"/>
        </w:rPr>
      </w:pPr>
    </w:p>
    <w:tbl>
      <w:tblPr>
        <w:tblStyle w:val="TableNormal"/>
        <w:tblW w:w="0" w:type="auto"/>
        <w:tblInd w:w="10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112"/>
        <w:gridCol w:w="1233"/>
        <w:gridCol w:w="893"/>
        <w:gridCol w:w="893"/>
        <w:gridCol w:w="3640"/>
      </w:tblGrid>
      <w:tr w:rsidR="00E872A0" w14:paraId="6BDA8105" w14:textId="77777777" w:rsidTr="005F6F22">
        <w:trPr>
          <w:trHeight w:val="350"/>
        </w:trPr>
        <w:tc>
          <w:tcPr>
            <w:tcW w:w="1112" w:type="dxa"/>
            <w:vMerge w:val="restart"/>
          </w:tcPr>
          <w:p w14:paraId="5ABE4945" w14:textId="77777777" w:rsidR="00E872A0" w:rsidRDefault="00E872A0" w:rsidP="005F6F22">
            <w:pPr>
              <w:pStyle w:val="TableParagraph"/>
              <w:spacing w:before="0"/>
              <w:ind w:left="0"/>
              <w:rPr>
                <w:sz w:val="28"/>
              </w:rPr>
            </w:pPr>
          </w:p>
          <w:p w14:paraId="510DB2E8" w14:textId="77777777" w:rsidR="00E872A0" w:rsidRDefault="00E872A0" w:rsidP="005F6F22">
            <w:pPr>
              <w:pStyle w:val="TableParagraph"/>
              <w:spacing w:before="172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记录</w:t>
            </w:r>
            <w:proofErr w:type="spellEnd"/>
          </w:p>
        </w:tc>
        <w:tc>
          <w:tcPr>
            <w:tcW w:w="2126" w:type="dxa"/>
            <w:gridSpan w:val="2"/>
          </w:tcPr>
          <w:p w14:paraId="15955C21" w14:textId="77777777" w:rsidR="00E872A0" w:rsidRDefault="00E872A0" w:rsidP="005F6F22">
            <w:pPr>
              <w:pStyle w:val="TableParagraph"/>
              <w:spacing w:before="25"/>
              <w:ind w:left="728" w:right="720"/>
              <w:jc w:val="center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  <w:w w:val="95"/>
              </w:rPr>
              <w:t>文档名</w:t>
            </w:r>
            <w:proofErr w:type="spellEnd"/>
          </w:p>
        </w:tc>
        <w:tc>
          <w:tcPr>
            <w:tcW w:w="4533" w:type="dxa"/>
            <w:gridSpan w:val="2"/>
          </w:tcPr>
          <w:p w14:paraId="1DFC1C68" w14:textId="77777777" w:rsidR="00E872A0" w:rsidRDefault="00E872A0" w:rsidP="004E6BDF">
            <w:pPr>
              <w:pStyle w:val="TableParagraph"/>
              <w:spacing w:before="25"/>
              <w:ind w:left="1451"/>
              <w:rPr>
                <w:lang w:eastAsia="zh-CN"/>
              </w:rPr>
            </w:pPr>
            <w:r>
              <w:rPr>
                <w:rFonts w:ascii="宋体" w:eastAsia="宋体" w:hint="eastAsia"/>
                <w:spacing w:val="10"/>
                <w:w w:val="95"/>
                <w:lang w:eastAsia="zh-CN"/>
              </w:rPr>
              <w:t>实验指导书</w:t>
            </w:r>
            <w:r w:rsidR="00196F52">
              <w:rPr>
                <w:w w:val="95"/>
                <w:lang w:eastAsia="zh-CN"/>
              </w:rPr>
              <w:t>_lab2.1</w:t>
            </w:r>
          </w:p>
        </w:tc>
      </w:tr>
      <w:tr w:rsidR="00E872A0" w14:paraId="0B061668" w14:textId="77777777" w:rsidTr="005F6F22">
        <w:trPr>
          <w:trHeight w:val="342"/>
        </w:trPr>
        <w:tc>
          <w:tcPr>
            <w:tcW w:w="1112" w:type="dxa"/>
            <w:vMerge/>
            <w:tcBorders>
              <w:top w:val="nil"/>
            </w:tcBorders>
          </w:tcPr>
          <w:p w14:paraId="38948258" w14:textId="77777777" w:rsidR="00E872A0" w:rsidRDefault="00E872A0" w:rsidP="005F6F22">
            <w:pPr>
              <w:rPr>
                <w:sz w:val="2"/>
                <w:szCs w:val="2"/>
                <w:lang w:eastAsia="zh-CN"/>
              </w:rPr>
            </w:pPr>
          </w:p>
        </w:tc>
        <w:tc>
          <w:tcPr>
            <w:tcW w:w="2126" w:type="dxa"/>
            <w:gridSpan w:val="2"/>
          </w:tcPr>
          <w:p w14:paraId="3459489B" w14:textId="77777777" w:rsidR="00E872A0" w:rsidRDefault="00E872A0" w:rsidP="005F6F22">
            <w:pPr>
              <w:pStyle w:val="TableParagraph"/>
              <w:spacing w:before="17"/>
              <w:ind w:left="728" w:right="720"/>
              <w:jc w:val="center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  <w:w w:val="95"/>
              </w:rPr>
              <w:t>版本号</w:t>
            </w:r>
            <w:proofErr w:type="spellEnd"/>
          </w:p>
        </w:tc>
        <w:tc>
          <w:tcPr>
            <w:tcW w:w="4533" w:type="dxa"/>
            <w:gridSpan w:val="2"/>
          </w:tcPr>
          <w:p w14:paraId="60432598" w14:textId="77777777" w:rsidR="00E872A0" w:rsidRDefault="007262F4" w:rsidP="005F6F22">
            <w:pPr>
              <w:pStyle w:val="TableParagraph"/>
              <w:spacing w:before="32"/>
              <w:ind w:left="1745" w:right="1735"/>
              <w:jc w:val="center"/>
            </w:pPr>
            <w:r>
              <w:t>0.4</w:t>
            </w:r>
          </w:p>
        </w:tc>
      </w:tr>
      <w:tr w:rsidR="00E872A0" w14:paraId="435DE159" w14:textId="77777777" w:rsidTr="005F6F22">
        <w:trPr>
          <w:trHeight w:val="342"/>
        </w:trPr>
        <w:tc>
          <w:tcPr>
            <w:tcW w:w="1112" w:type="dxa"/>
            <w:vMerge/>
            <w:tcBorders>
              <w:top w:val="nil"/>
            </w:tcBorders>
          </w:tcPr>
          <w:p w14:paraId="039653A0" w14:textId="77777777" w:rsidR="00E872A0" w:rsidRDefault="00E872A0" w:rsidP="005F6F22">
            <w:pPr>
              <w:rPr>
                <w:sz w:val="2"/>
                <w:szCs w:val="2"/>
              </w:rPr>
            </w:pPr>
          </w:p>
        </w:tc>
        <w:tc>
          <w:tcPr>
            <w:tcW w:w="2126" w:type="dxa"/>
            <w:gridSpan w:val="2"/>
          </w:tcPr>
          <w:p w14:paraId="3912CB4F" w14:textId="77777777" w:rsidR="00E872A0" w:rsidRDefault="00E872A0" w:rsidP="005F6F22">
            <w:pPr>
              <w:pStyle w:val="TableParagraph"/>
              <w:spacing w:before="17"/>
              <w:ind w:left="728" w:right="720"/>
              <w:jc w:val="center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  <w:w w:val="95"/>
              </w:rPr>
              <w:t>创建人</w:t>
            </w:r>
            <w:proofErr w:type="spellEnd"/>
          </w:p>
        </w:tc>
        <w:tc>
          <w:tcPr>
            <w:tcW w:w="4533" w:type="dxa"/>
            <w:gridSpan w:val="2"/>
          </w:tcPr>
          <w:p w14:paraId="210E79A8" w14:textId="77777777" w:rsidR="00E872A0" w:rsidRDefault="00E872A0" w:rsidP="005F6F22">
            <w:pPr>
              <w:pStyle w:val="TableParagraph"/>
              <w:spacing w:before="17"/>
              <w:ind w:left="1175"/>
              <w:rPr>
                <w:rFonts w:ascii="宋体" w:eastAsia="宋体"/>
                <w:lang w:eastAsia="zh-CN"/>
              </w:rPr>
            </w:pPr>
            <w:r>
              <w:rPr>
                <w:rFonts w:ascii="宋体" w:eastAsia="宋体" w:hint="eastAsia"/>
                <w:w w:val="95"/>
                <w:lang w:eastAsia="zh-CN"/>
              </w:rPr>
              <w:t>计算机组成原理教学组</w:t>
            </w:r>
          </w:p>
        </w:tc>
      </w:tr>
      <w:tr w:rsidR="00E872A0" w14:paraId="195BD822" w14:textId="77777777" w:rsidTr="005F6F22">
        <w:trPr>
          <w:trHeight w:val="342"/>
        </w:trPr>
        <w:tc>
          <w:tcPr>
            <w:tcW w:w="1112" w:type="dxa"/>
            <w:vMerge/>
            <w:tcBorders>
              <w:top w:val="nil"/>
            </w:tcBorders>
          </w:tcPr>
          <w:p w14:paraId="039AD978" w14:textId="77777777" w:rsidR="00E872A0" w:rsidRDefault="00E872A0" w:rsidP="005F6F22">
            <w:pPr>
              <w:rPr>
                <w:sz w:val="2"/>
                <w:szCs w:val="2"/>
                <w:lang w:eastAsia="zh-CN"/>
              </w:rPr>
            </w:pPr>
          </w:p>
        </w:tc>
        <w:tc>
          <w:tcPr>
            <w:tcW w:w="2126" w:type="dxa"/>
            <w:gridSpan w:val="2"/>
          </w:tcPr>
          <w:p w14:paraId="669584AB" w14:textId="77777777" w:rsidR="00E872A0" w:rsidRDefault="00E872A0" w:rsidP="005F6F22">
            <w:pPr>
              <w:pStyle w:val="TableParagraph"/>
              <w:spacing w:before="17"/>
              <w:ind w:left="625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  <w:w w:val="95"/>
              </w:rPr>
              <w:t>创建日期</w:t>
            </w:r>
            <w:proofErr w:type="spellEnd"/>
          </w:p>
        </w:tc>
        <w:tc>
          <w:tcPr>
            <w:tcW w:w="4533" w:type="dxa"/>
            <w:gridSpan w:val="2"/>
          </w:tcPr>
          <w:p w14:paraId="110F772E" w14:textId="77777777" w:rsidR="00E872A0" w:rsidRDefault="00E872A0" w:rsidP="005F6F22">
            <w:pPr>
              <w:pStyle w:val="TableParagraph"/>
              <w:spacing w:before="32"/>
              <w:ind w:left="1745" w:right="1735"/>
              <w:jc w:val="center"/>
            </w:pPr>
            <w:r>
              <w:t>2022/1/1</w:t>
            </w:r>
          </w:p>
        </w:tc>
      </w:tr>
      <w:tr w:rsidR="00E872A0" w14:paraId="78CF1A58" w14:textId="77777777" w:rsidTr="005F6F22">
        <w:trPr>
          <w:trHeight w:val="350"/>
        </w:trPr>
        <w:tc>
          <w:tcPr>
            <w:tcW w:w="7771" w:type="dxa"/>
            <w:gridSpan w:val="5"/>
          </w:tcPr>
          <w:p w14:paraId="737F6192" w14:textId="77777777" w:rsidR="00E872A0" w:rsidRDefault="00E872A0" w:rsidP="005F6F22">
            <w:pPr>
              <w:pStyle w:val="TableParagraph"/>
              <w:spacing w:before="0" w:line="330" w:lineRule="exact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历史</w:t>
            </w:r>
            <w:proofErr w:type="spellEnd"/>
          </w:p>
        </w:tc>
      </w:tr>
      <w:tr w:rsidR="00E872A0" w14:paraId="0A324254" w14:textId="77777777" w:rsidTr="005F6F22">
        <w:trPr>
          <w:trHeight w:val="350"/>
        </w:trPr>
        <w:tc>
          <w:tcPr>
            <w:tcW w:w="1112" w:type="dxa"/>
          </w:tcPr>
          <w:p w14:paraId="3C3288FF" w14:textId="77777777" w:rsidR="00E872A0" w:rsidRDefault="00E872A0" w:rsidP="005F6F22">
            <w:pPr>
              <w:pStyle w:val="TableParagraph"/>
              <w:spacing w:before="0" w:line="330" w:lineRule="exact"/>
              <w:ind w:left="325" w:right="318"/>
              <w:jc w:val="center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序号</w:t>
            </w:r>
            <w:proofErr w:type="spellEnd"/>
          </w:p>
        </w:tc>
        <w:tc>
          <w:tcPr>
            <w:tcW w:w="1233" w:type="dxa"/>
          </w:tcPr>
          <w:p w14:paraId="79BE6F2E" w14:textId="77777777" w:rsidR="00E872A0" w:rsidRDefault="00E872A0" w:rsidP="005F6F22">
            <w:pPr>
              <w:pStyle w:val="TableParagraph"/>
              <w:spacing w:before="0" w:line="330" w:lineRule="exact"/>
              <w:ind w:left="93" w:right="86"/>
              <w:jc w:val="center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日期</w:t>
            </w:r>
            <w:proofErr w:type="spellEnd"/>
          </w:p>
        </w:tc>
        <w:tc>
          <w:tcPr>
            <w:tcW w:w="893" w:type="dxa"/>
          </w:tcPr>
          <w:p w14:paraId="19BC4208" w14:textId="77777777" w:rsidR="00E872A0" w:rsidRDefault="00E872A0" w:rsidP="005F6F22">
            <w:pPr>
              <w:pStyle w:val="TableParagraph"/>
              <w:spacing w:before="0" w:line="330" w:lineRule="exact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人</w:t>
            </w:r>
            <w:proofErr w:type="spellEnd"/>
          </w:p>
        </w:tc>
        <w:tc>
          <w:tcPr>
            <w:tcW w:w="893" w:type="dxa"/>
          </w:tcPr>
          <w:p w14:paraId="663DEC5E" w14:textId="77777777" w:rsidR="00E872A0" w:rsidRDefault="00E872A0" w:rsidP="005F6F22">
            <w:pPr>
              <w:pStyle w:val="TableParagraph"/>
              <w:spacing w:before="0" w:line="330" w:lineRule="exact"/>
              <w:ind w:left="102" w:right="93"/>
              <w:jc w:val="center"/>
              <w:rPr>
                <w:rFonts w:ascii="Microsoft JhengHei UI" w:eastAsia="Microsoft JhengHei UI"/>
                <w:b/>
              </w:rPr>
            </w:pPr>
            <w:r>
              <w:rPr>
                <w:rFonts w:ascii="Microsoft JhengHei UI" w:eastAsia="Microsoft JhengHei UI" w:hint="eastAsia"/>
                <w:b/>
                <w:spacing w:val="10"/>
                <w:w w:val="95"/>
              </w:rPr>
              <w:t>版</w:t>
            </w:r>
            <w:r>
              <w:rPr>
                <w:rFonts w:ascii="Microsoft JhengHei UI" w:eastAsia="Microsoft JhengHei UI" w:hint="eastAsia"/>
                <w:b/>
                <w:spacing w:val="-44"/>
                <w:w w:val="95"/>
              </w:rPr>
              <w:t xml:space="preserve"> </w:t>
            </w:r>
            <w:r>
              <w:rPr>
                <w:rFonts w:ascii="Microsoft JhengHei UI" w:eastAsia="Microsoft JhengHei UI" w:hint="eastAsia"/>
                <w:b/>
                <w:noProof/>
                <w:spacing w:val="10"/>
                <w:w w:val="99"/>
                <w:position w:val="-3"/>
              </w:rPr>
              <w:drawing>
                <wp:inline distT="0" distB="0" distL="0" distR="0" wp14:anchorId="173658E9" wp14:editId="1AFD9F1D">
                  <wp:extent cx="127000" cy="133350"/>
                  <wp:effectExtent l="0" t="0" r="0" b="0"/>
                  <wp:docPr id="7" name="image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png"/>
                          <pic:cNvPicPr/>
                        </pic:nvPicPr>
                        <pic:blipFill>
                          <a:blip r:embed="rId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000" cy="133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Microsoft JhengHei UI" w:eastAsia="Microsoft JhengHei UI" w:hint="eastAsia"/>
                <w:b/>
              </w:rPr>
              <w:t>号</w:t>
            </w:r>
          </w:p>
        </w:tc>
        <w:tc>
          <w:tcPr>
            <w:tcW w:w="3640" w:type="dxa"/>
          </w:tcPr>
          <w:p w14:paraId="70A1CC94" w14:textId="77777777" w:rsidR="00E872A0" w:rsidRDefault="00E872A0" w:rsidP="005F6F22">
            <w:pPr>
              <w:pStyle w:val="TableParagraph"/>
              <w:spacing w:before="0" w:line="330" w:lineRule="exact"/>
              <w:ind w:left="119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内容</w:t>
            </w:r>
            <w:proofErr w:type="spellEnd"/>
          </w:p>
        </w:tc>
      </w:tr>
      <w:tr w:rsidR="00E872A0" w14:paraId="52CF749E" w14:textId="77777777" w:rsidTr="005F6F22">
        <w:trPr>
          <w:trHeight w:val="350"/>
        </w:trPr>
        <w:tc>
          <w:tcPr>
            <w:tcW w:w="1112" w:type="dxa"/>
          </w:tcPr>
          <w:p w14:paraId="45274E08" w14:textId="77777777" w:rsidR="00E872A0" w:rsidRDefault="00E872A0" w:rsidP="005F6F22">
            <w:pPr>
              <w:pStyle w:val="TableParagraph"/>
              <w:spacing w:before="40"/>
              <w:ind w:left="7"/>
              <w:jc w:val="center"/>
            </w:pPr>
            <w:r>
              <w:rPr>
                <w:w w:val="99"/>
              </w:rPr>
              <w:t>1</w:t>
            </w:r>
          </w:p>
        </w:tc>
        <w:tc>
          <w:tcPr>
            <w:tcW w:w="1233" w:type="dxa"/>
          </w:tcPr>
          <w:p w14:paraId="0FE9679E" w14:textId="77777777" w:rsidR="00E872A0" w:rsidRDefault="00E872A0" w:rsidP="005F6F22">
            <w:pPr>
              <w:pStyle w:val="TableParagraph"/>
              <w:spacing w:before="40"/>
              <w:ind w:left="93" w:right="86"/>
              <w:jc w:val="center"/>
            </w:pPr>
            <w:r>
              <w:t>2022/1/1</w:t>
            </w:r>
          </w:p>
        </w:tc>
        <w:tc>
          <w:tcPr>
            <w:tcW w:w="893" w:type="dxa"/>
          </w:tcPr>
          <w:p w14:paraId="0838E2A8" w14:textId="77777777" w:rsidR="00E872A0" w:rsidRDefault="00E872A0" w:rsidP="005F6F22">
            <w:pPr>
              <w:pStyle w:val="TableParagraph"/>
              <w:spacing w:before="25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</w:rPr>
              <w:t>陈颖琪</w:t>
            </w:r>
            <w:proofErr w:type="spellEnd"/>
          </w:p>
        </w:tc>
        <w:tc>
          <w:tcPr>
            <w:tcW w:w="893" w:type="dxa"/>
          </w:tcPr>
          <w:p w14:paraId="095BFABC" w14:textId="77777777" w:rsidR="00E872A0" w:rsidRDefault="00E872A0" w:rsidP="005F6F22">
            <w:pPr>
              <w:pStyle w:val="TableParagraph"/>
              <w:spacing w:before="40"/>
              <w:ind w:left="102" w:right="93"/>
              <w:jc w:val="center"/>
            </w:pPr>
            <w:r>
              <w:t>0.1</w:t>
            </w:r>
          </w:p>
        </w:tc>
        <w:tc>
          <w:tcPr>
            <w:tcW w:w="3640" w:type="dxa"/>
          </w:tcPr>
          <w:p w14:paraId="28AEBE83" w14:textId="77777777" w:rsidR="00E872A0" w:rsidRDefault="00E872A0" w:rsidP="004F6293">
            <w:pPr>
              <w:pStyle w:val="TableParagraph"/>
              <w:spacing w:before="25"/>
              <w:ind w:left="119"/>
              <w:rPr>
                <w:rFonts w:ascii="宋体" w:eastAsia="宋体"/>
                <w:lang w:eastAsia="zh-CN"/>
              </w:rPr>
            </w:pPr>
            <w:r>
              <w:rPr>
                <w:rFonts w:hint="eastAsia"/>
              </w:rPr>
              <w:t>RISC</w:t>
            </w:r>
            <w:r w:rsidR="004F6293">
              <w:t>-</w:t>
            </w:r>
            <w:r>
              <w:rPr>
                <w:rFonts w:hint="eastAsia"/>
              </w:rPr>
              <w:t>V</w:t>
            </w:r>
            <w:r>
              <w:t xml:space="preserve"> </w:t>
            </w:r>
            <w:proofErr w:type="spellStart"/>
            <w:r>
              <w:rPr>
                <w:rFonts w:hint="eastAsia"/>
              </w:rPr>
              <w:t>CPU</w:t>
            </w:r>
            <w:r>
              <w:rPr>
                <w:rFonts w:ascii="宋体" w:eastAsia="宋体" w:hAnsi="宋体" w:cs="宋体" w:hint="eastAsia"/>
              </w:rPr>
              <w:t>模型</w:t>
            </w:r>
            <w:proofErr w:type="spellEnd"/>
            <w:r w:rsidR="004F6293">
              <w:rPr>
                <w:rFonts w:asciiTheme="minorEastAsia" w:eastAsiaTheme="minorEastAsia" w:hAnsiTheme="minorEastAsia" w:hint="eastAsia"/>
                <w:lang w:eastAsia="zh-CN"/>
              </w:rPr>
              <w:t>虚拟</w:t>
            </w:r>
            <w:proofErr w:type="spellStart"/>
            <w:r>
              <w:rPr>
                <w:rFonts w:ascii="宋体" w:eastAsia="宋体" w:hAnsi="宋体" w:cs="宋体" w:hint="eastAsia"/>
              </w:rPr>
              <w:t>仿真</w:t>
            </w:r>
            <w:proofErr w:type="spellEnd"/>
          </w:p>
        </w:tc>
      </w:tr>
      <w:tr w:rsidR="00E872A0" w14:paraId="112251FC" w14:textId="77777777" w:rsidTr="005F6F22">
        <w:trPr>
          <w:trHeight w:val="350"/>
        </w:trPr>
        <w:tc>
          <w:tcPr>
            <w:tcW w:w="1112" w:type="dxa"/>
          </w:tcPr>
          <w:p w14:paraId="7BB9A0BF" w14:textId="77777777" w:rsidR="00E872A0" w:rsidRPr="00D26725" w:rsidRDefault="00D26725" w:rsidP="005F6F22">
            <w:pPr>
              <w:pStyle w:val="TableParagraph"/>
              <w:spacing w:before="40"/>
              <w:ind w:left="7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</w:t>
            </w:r>
          </w:p>
        </w:tc>
        <w:tc>
          <w:tcPr>
            <w:tcW w:w="1233" w:type="dxa"/>
          </w:tcPr>
          <w:p w14:paraId="1B58A6F1" w14:textId="77777777" w:rsidR="00E872A0" w:rsidRDefault="00D26725" w:rsidP="00D26725">
            <w:pPr>
              <w:pStyle w:val="TableParagraph"/>
              <w:spacing w:before="40"/>
              <w:ind w:left="93" w:right="86"/>
              <w:jc w:val="center"/>
              <w:rPr>
                <w:lang w:eastAsia="zh-CN"/>
              </w:rPr>
            </w:pPr>
            <w:r>
              <w:t>2022/2/24</w:t>
            </w:r>
          </w:p>
        </w:tc>
        <w:tc>
          <w:tcPr>
            <w:tcW w:w="893" w:type="dxa"/>
          </w:tcPr>
          <w:p w14:paraId="3309203A" w14:textId="77777777" w:rsidR="00E872A0" w:rsidRDefault="00D26725" w:rsidP="005F6F22">
            <w:pPr>
              <w:pStyle w:val="TableParagraph"/>
              <w:spacing w:before="25"/>
              <w:rPr>
                <w:rFonts w:ascii="宋体" w:eastAsia="宋体"/>
                <w:lang w:eastAsia="zh-CN"/>
              </w:rPr>
            </w:pPr>
            <w:proofErr w:type="gramStart"/>
            <w:r>
              <w:rPr>
                <w:rFonts w:ascii="宋体" w:eastAsia="宋体" w:hint="eastAsia"/>
                <w:lang w:eastAsia="zh-CN"/>
              </w:rPr>
              <w:t>陈颖琪</w:t>
            </w:r>
            <w:proofErr w:type="gramEnd"/>
          </w:p>
        </w:tc>
        <w:tc>
          <w:tcPr>
            <w:tcW w:w="893" w:type="dxa"/>
          </w:tcPr>
          <w:p w14:paraId="00261F26" w14:textId="77777777" w:rsidR="00E872A0" w:rsidRPr="00D26725" w:rsidRDefault="00D26725" w:rsidP="005F6F22">
            <w:pPr>
              <w:pStyle w:val="TableParagraph"/>
              <w:spacing w:before="40"/>
              <w:ind w:left="102" w:right="93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0</w:t>
            </w:r>
            <w:r>
              <w:rPr>
                <w:rFonts w:eastAsiaTheme="minorEastAsia"/>
                <w:lang w:eastAsia="zh-CN"/>
              </w:rPr>
              <w:t>.2</w:t>
            </w:r>
          </w:p>
        </w:tc>
        <w:tc>
          <w:tcPr>
            <w:tcW w:w="3640" w:type="dxa"/>
          </w:tcPr>
          <w:p w14:paraId="5185B29F" w14:textId="77777777" w:rsidR="00E872A0" w:rsidRDefault="00D26725" w:rsidP="00D26725">
            <w:pPr>
              <w:pStyle w:val="TableParagraph"/>
              <w:spacing w:before="25"/>
              <w:ind w:left="119"/>
              <w:rPr>
                <w:rFonts w:ascii="宋体" w:eastAsia="宋体"/>
                <w:lang w:eastAsia="zh-CN"/>
              </w:rPr>
            </w:pPr>
            <w:r>
              <w:rPr>
                <w:rFonts w:ascii="宋体" w:eastAsia="宋体" w:hint="eastAsia"/>
                <w:lang w:eastAsia="zh-CN"/>
              </w:rPr>
              <w:t>仿真平台说明，添加</w:t>
            </w:r>
            <w:proofErr w:type="spellStart"/>
            <w:r>
              <w:rPr>
                <w:rFonts w:ascii="宋体" w:eastAsia="宋体" w:hint="eastAsia"/>
                <w:lang w:eastAsia="zh-CN"/>
              </w:rPr>
              <w:t>ripes</w:t>
            </w:r>
            <w:proofErr w:type="spellEnd"/>
          </w:p>
        </w:tc>
      </w:tr>
      <w:tr w:rsidR="00E872A0" w14:paraId="3E933925" w14:textId="77777777" w:rsidTr="005F6F22">
        <w:trPr>
          <w:trHeight w:val="350"/>
        </w:trPr>
        <w:tc>
          <w:tcPr>
            <w:tcW w:w="1112" w:type="dxa"/>
          </w:tcPr>
          <w:p w14:paraId="6CAFF8B3" w14:textId="77777777" w:rsidR="00E872A0" w:rsidRPr="00707FE1" w:rsidRDefault="00707FE1" w:rsidP="005F6F22">
            <w:pPr>
              <w:pStyle w:val="TableParagraph"/>
              <w:spacing w:before="40"/>
              <w:ind w:left="7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3</w:t>
            </w:r>
          </w:p>
        </w:tc>
        <w:tc>
          <w:tcPr>
            <w:tcW w:w="1233" w:type="dxa"/>
          </w:tcPr>
          <w:p w14:paraId="35E4E829" w14:textId="77777777" w:rsidR="00E872A0" w:rsidRPr="00707FE1" w:rsidRDefault="00707FE1" w:rsidP="005F6F22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022/3/29</w:t>
            </w:r>
          </w:p>
        </w:tc>
        <w:tc>
          <w:tcPr>
            <w:tcW w:w="893" w:type="dxa"/>
          </w:tcPr>
          <w:p w14:paraId="29AB2D8F" w14:textId="77777777" w:rsidR="00E872A0" w:rsidRDefault="00707FE1" w:rsidP="005F6F22">
            <w:pPr>
              <w:pStyle w:val="TableParagraph"/>
              <w:spacing w:before="25"/>
              <w:rPr>
                <w:rFonts w:ascii="宋体" w:eastAsia="宋体"/>
                <w:lang w:eastAsia="zh-CN"/>
              </w:rPr>
            </w:pPr>
            <w:proofErr w:type="gramStart"/>
            <w:r>
              <w:rPr>
                <w:rFonts w:ascii="宋体" w:eastAsia="宋体" w:hint="eastAsia"/>
                <w:lang w:eastAsia="zh-CN"/>
              </w:rPr>
              <w:t>陈颖琪</w:t>
            </w:r>
            <w:proofErr w:type="gramEnd"/>
          </w:p>
        </w:tc>
        <w:tc>
          <w:tcPr>
            <w:tcW w:w="893" w:type="dxa"/>
          </w:tcPr>
          <w:p w14:paraId="26FF976D" w14:textId="77777777" w:rsidR="00E872A0" w:rsidRPr="00707FE1" w:rsidRDefault="00707FE1" w:rsidP="005F6F22">
            <w:pPr>
              <w:pStyle w:val="TableParagraph"/>
              <w:spacing w:before="40"/>
              <w:ind w:left="102" w:right="93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0.3</w:t>
            </w:r>
          </w:p>
        </w:tc>
        <w:tc>
          <w:tcPr>
            <w:tcW w:w="3640" w:type="dxa"/>
          </w:tcPr>
          <w:p w14:paraId="3660E739" w14:textId="77777777" w:rsidR="00E872A0" w:rsidRPr="00707FE1" w:rsidRDefault="00707FE1" w:rsidP="005F6F22">
            <w:pPr>
              <w:pStyle w:val="TableParagraph"/>
              <w:spacing w:before="25"/>
              <w:ind w:left="119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修正</w:t>
            </w:r>
            <w:r>
              <w:rPr>
                <w:rFonts w:eastAsiaTheme="minorEastAsia"/>
                <w:lang w:eastAsia="zh-CN"/>
              </w:rPr>
              <w:t>了表</w:t>
            </w:r>
            <w:r>
              <w:rPr>
                <w:rFonts w:eastAsiaTheme="minorEastAsia" w:hint="eastAsia"/>
                <w:lang w:eastAsia="zh-CN"/>
              </w:rPr>
              <w:t>1</w:t>
            </w:r>
            <w:r>
              <w:rPr>
                <w:rFonts w:eastAsiaTheme="minorEastAsia" w:hint="eastAsia"/>
                <w:lang w:eastAsia="zh-CN"/>
              </w:rPr>
              <w:t>中</w:t>
            </w:r>
            <w:r>
              <w:rPr>
                <w:rFonts w:eastAsiaTheme="minorEastAsia"/>
                <w:lang w:eastAsia="zh-CN"/>
              </w:rPr>
              <w:t>的两处错误</w:t>
            </w:r>
          </w:p>
        </w:tc>
      </w:tr>
      <w:tr w:rsidR="00E872A0" w:rsidRPr="00D22B2E" w14:paraId="1ECC76E8" w14:textId="77777777" w:rsidTr="005F6F22">
        <w:trPr>
          <w:trHeight w:val="350"/>
        </w:trPr>
        <w:tc>
          <w:tcPr>
            <w:tcW w:w="1112" w:type="dxa"/>
          </w:tcPr>
          <w:p w14:paraId="31040633" w14:textId="77777777" w:rsidR="00E872A0" w:rsidRPr="00D22B2E" w:rsidRDefault="00D22B2E" w:rsidP="00D22B2E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4</w:t>
            </w:r>
          </w:p>
        </w:tc>
        <w:tc>
          <w:tcPr>
            <w:tcW w:w="1233" w:type="dxa"/>
          </w:tcPr>
          <w:p w14:paraId="026EB07E" w14:textId="77777777" w:rsidR="00E872A0" w:rsidRPr="00D22B2E" w:rsidRDefault="00D22B2E" w:rsidP="00D22B2E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2</w:t>
            </w:r>
            <w:r w:rsidRPr="00D22B2E">
              <w:rPr>
                <w:rFonts w:eastAsiaTheme="minorEastAsia"/>
                <w:lang w:eastAsia="zh-CN"/>
              </w:rPr>
              <w:t>023</w:t>
            </w:r>
            <w:r w:rsidRPr="00D22B2E">
              <w:rPr>
                <w:rFonts w:eastAsiaTheme="minorEastAsia" w:hint="eastAsia"/>
                <w:lang w:eastAsia="zh-CN"/>
              </w:rPr>
              <w:t>/</w:t>
            </w:r>
            <w:r w:rsidRPr="00D22B2E">
              <w:rPr>
                <w:rFonts w:eastAsiaTheme="minorEastAsia"/>
                <w:lang w:eastAsia="zh-CN"/>
              </w:rPr>
              <w:t>3/14</w:t>
            </w:r>
          </w:p>
        </w:tc>
        <w:tc>
          <w:tcPr>
            <w:tcW w:w="893" w:type="dxa"/>
          </w:tcPr>
          <w:p w14:paraId="6B757CB4" w14:textId="77777777" w:rsidR="00E872A0" w:rsidRPr="00D22B2E" w:rsidRDefault="00D22B2E" w:rsidP="00D22B2E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proofErr w:type="gramStart"/>
            <w:r w:rsidRPr="00D22B2E">
              <w:rPr>
                <w:rFonts w:eastAsiaTheme="minorEastAsia" w:hint="eastAsia"/>
                <w:lang w:eastAsia="zh-CN"/>
              </w:rPr>
              <w:t>陈颖琪</w:t>
            </w:r>
            <w:proofErr w:type="gramEnd"/>
          </w:p>
        </w:tc>
        <w:tc>
          <w:tcPr>
            <w:tcW w:w="893" w:type="dxa"/>
          </w:tcPr>
          <w:p w14:paraId="153E08AC" w14:textId="77777777" w:rsidR="00E872A0" w:rsidRPr="00D22B2E" w:rsidRDefault="00D22B2E" w:rsidP="00D22B2E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0</w:t>
            </w:r>
            <w:r w:rsidRPr="00D22B2E">
              <w:rPr>
                <w:rFonts w:eastAsiaTheme="minorEastAsia"/>
                <w:lang w:eastAsia="zh-CN"/>
              </w:rPr>
              <w:t>.4</w:t>
            </w:r>
          </w:p>
        </w:tc>
        <w:tc>
          <w:tcPr>
            <w:tcW w:w="3640" w:type="dxa"/>
          </w:tcPr>
          <w:p w14:paraId="07DF5BAB" w14:textId="77777777" w:rsidR="00E872A0" w:rsidRPr="00D22B2E" w:rsidRDefault="00D22B2E" w:rsidP="00D22B2E">
            <w:pPr>
              <w:pStyle w:val="TableParagraph"/>
              <w:spacing w:before="40"/>
              <w:ind w:left="93" w:right="86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仿真平台</w:t>
            </w:r>
            <w:r w:rsidRPr="00D22B2E">
              <w:rPr>
                <w:rFonts w:eastAsiaTheme="minorEastAsia"/>
                <w:lang w:eastAsia="zh-CN"/>
              </w:rPr>
              <w:t>3</w:t>
            </w:r>
            <w:r w:rsidRPr="00D22B2E">
              <w:rPr>
                <w:rFonts w:eastAsiaTheme="minorEastAsia" w:hint="eastAsia"/>
                <w:lang w:eastAsia="zh-CN"/>
              </w:rPr>
              <w:t>略</w:t>
            </w:r>
          </w:p>
        </w:tc>
      </w:tr>
    </w:tbl>
    <w:p w14:paraId="24FA5635" w14:textId="77777777" w:rsidR="00E872A0" w:rsidRPr="00D22B2E" w:rsidRDefault="00E872A0" w:rsidP="00D22B2E">
      <w:pPr>
        <w:pStyle w:val="TableParagraph"/>
        <w:spacing w:before="40"/>
        <w:ind w:left="93" w:right="86"/>
        <w:jc w:val="center"/>
        <w:rPr>
          <w:rFonts w:eastAsiaTheme="minorEastAsia"/>
        </w:rPr>
      </w:pPr>
    </w:p>
    <w:p w14:paraId="32CA0460" w14:textId="77777777" w:rsidR="00F4248A" w:rsidRDefault="00E872A0" w:rsidP="00E872A0">
      <w:pPr>
        <w:spacing w:before="65"/>
        <w:ind w:left="836"/>
        <w:rPr>
          <w:rFonts w:ascii="Times New Roman" w:eastAsia="Times New Roman"/>
          <w:b/>
          <w:spacing w:val="52"/>
          <w:sz w:val="22"/>
        </w:rPr>
      </w:pPr>
      <w:r>
        <w:rPr>
          <w:rFonts w:ascii="Microsoft JhengHei UI" w:eastAsia="Microsoft JhengHei UI" w:hint="eastAsia"/>
          <w:b/>
          <w:w w:val="95"/>
          <w:sz w:val="22"/>
        </w:rPr>
        <w:t>文档错误反馈</w:t>
      </w:r>
      <w:r>
        <w:rPr>
          <w:rFonts w:ascii="Times New Roman" w:eastAsia="Times New Roman"/>
          <w:b/>
          <w:w w:val="95"/>
          <w:sz w:val="22"/>
        </w:rPr>
        <w:t>:</w:t>
      </w:r>
      <w:r>
        <w:rPr>
          <w:rFonts w:ascii="Times New Roman" w:eastAsia="Times New Roman"/>
          <w:b/>
          <w:spacing w:val="52"/>
          <w:sz w:val="22"/>
        </w:rPr>
        <w:t xml:space="preserve">    </w:t>
      </w:r>
    </w:p>
    <w:p w14:paraId="0B16978B" w14:textId="77777777" w:rsidR="00E872A0" w:rsidRDefault="00E872A0" w:rsidP="00E872A0">
      <w:pPr>
        <w:spacing w:before="65"/>
        <w:ind w:left="836"/>
      </w:pPr>
      <w:r>
        <w:rPr>
          <w:spacing w:val="-15"/>
          <w:w w:val="95"/>
          <w:sz w:val="22"/>
        </w:rPr>
        <w:t>本文档出现错误请联系：</w:t>
      </w:r>
    </w:p>
    <w:p w14:paraId="7CC0599A" w14:textId="77777777" w:rsidR="00E872A0" w:rsidRDefault="00E872A0" w:rsidP="00E872A0">
      <w:pPr>
        <w:pStyle w:val="ab"/>
        <w:spacing w:before="194"/>
        <w:ind w:left="836"/>
        <w:rPr>
          <w:rFonts w:ascii="Century"/>
        </w:rPr>
      </w:pPr>
      <w:r>
        <w:rPr>
          <w:rFonts w:ascii="Century"/>
        </w:rPr>
        <w:t>Y</w:t>
      </w:r>
      <w:r>
        <w:rPr>
          <w:rFonts w:ascii="Century" w:hint="eastAsia"/>
        </w:rPr>
        <w:t>ingqichen</w:t>
      </w:r>
      <w:r>
        <w:rPr>
          <w:rFonts w:ascii="Century"/>
        </w:rPr>
        <w:t>@</w:t>
      </w:r>
      <w:r>
        <w:rPr>
          <w:rFonts w:ascii="Century" w:hint="eastAsia"/>
        </w:rPr>
        <w:t>s</w:t>
      </w:r>
      <w:r>
        <w:rPr>
          <w:rFonts w:ascii="Century"/>
        </w:rPr>
        <w:t>jtu.edu.cn</w:t>
      </w:r>
    </w:p>
    <w:p w14:paraId="7A3A6C4B" w14:textId="77777777" w:rsidR="00E872A0" w:rsidRDefault="00E872A0"/>
    <w:p w14:paraId="2E59631F" w14:textId="77777777" w:rsidR="00E872A0" w:rsidRDefault="00E872A0">
      <w:pPr>
        <w:widowControl/>
        <w:jc w:val="left"/>
      </w:pPr>
      <w:r>
        <w:br w:type="page"/>
      </w:r>
    </w:p>
    <w:p w14:paraId="363C6910" w14:textId="77777777" w:rsidR="004F6293" w:rsidRDefault="004F6293" w:rsidP="004F6293">
      <w:pPr>
        <w:pStyle w:val="3"/>
      </w:pPr>
      <w:r>
        <w:rPr>
          <w:rFonts w:hint="eastAsia"/>
        </w:rPr>
        <w:lastRenderedPageBreak/>
        <w:t>实验二</w:t>
      </w:r>
      <w:r>
        <w:rPr>
          <w:rFonts w:hint="eastAsia"/>
        </w:rPr>
        <w:t xml:space="preserve"> </w:t>
      </w:r>
      <w:r>
        <w:rPr>
          <w:rFonts w:hint="eastAsia"/>
        </w:rPr>
        <w:t>之</w:t>
      </w:r>
      <w:r>
        <w:rPr>
          <w:rFonts w:hint="eastAsia"/>
        </w:rPr>
        <w:t xml:space="preserve"> RISC</w:t>
      </w:r>
      <w:r>
        <w:t>-</w:t>
      </w:r>
      <w:r>
        <w:rPr>
          <w:rFonts w:hint="eastAsia"/>
        </w:rPr>
        <w:t>V</w:t>
      </w:r>
      <w:r>
        <w:t xml:space="preserve"> </w:t>
      </w:r>
      <w:r>
        <w:rPr>
          <w:rFonts w:hint="eastAsia"/>
        </w:rPr>
        <w:t>CPU</w:t>
      </w:r>
      <w:r>
        <w:rPr>
          <w:rFonts w:hint="eastAsia"/>
        </w:rPr>
        <w:t>虚拟仿真部分</w:t>
      </w:r>
    </w:p>
    <w:p w14:paraId="46976B9F" w14:textId="77777777" w:rsidR="00452E47" w:rsidRPr="00A26385" w:rsidRDefault="00452E47" w:rsidP="004F6293">
      <w:pPr>
        <w:pStyle w:val="3"/>
        <w:rPr>
          <w:sz w:val="36"/>
        </w:rPr>
      </w:pPr>
      <w:r w:rsidRPr="00A26385">
        <w:rPr>
          <w:rFonts w:hint="eastAsia"/>
          <w:sz w:val="36"/>
        </w:rPr>
        <w:t>1</w:t>
      </w:r>
      <w:r w:rsidRPr="00A26385">
        <w:rPr>
          <w:rFonts w:hint="eastAsia"/>
          <w:sz w:val="36"/>
        </w:rPr>
        <w:t>、实验目的</w:t>
      </w:r>
    </w:p>
    <w:p w14:paraId="3A088050" w14:textId="77777777" w:rsidR="00452E47" w:rsidRDefault="00A61EDA" w:rsidP="00452E47">
      <w:pPr>
        <w:pStyle w:val="ad"/>
        <w:ind w:left="360"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452E47">
        <w:rPr>
          <w:rFonts w:hint="eastAsia"/>
        </w:rPr>
        <w:t>熟悉指令和汇编代码</w:t>
      </w:r>
      <w:r>
        <w:rPr>
          <w:rFonts w:hint="eastAsia"/>
        </w:rPr>
        <w:t>。</w:t>
      </w:r>
    </w:p>
    <w:p w14:paraId="732F56D3" w14:textId="77777777" w:rsidR="00A61EDA" w:rsidRDefault="00A61EDA" w:rsidP="00452E47">
      <w:pPr>
        <w:pStyle w:val="ad"/>
        <w:ind w:left="360" w:firstLineChars="0" w:firstLine="0"/>
      </w:pPr>
      <w:r>
        <w:t>2</w:t>
      </w:r>
      <w:r>
        <w:rPr>
          <w:rFonts w:hint="eastAsia"/>
        </w:rPr>
        <w:t>、产生指令存储器初始值文件。</w:t>
      </w:r>
    </w:p>
    <w:p w14:paraId="7A22CDB7" w14:textId="77777777" w:rsidR="00452E47" w:rsidRDefault="00452E47" w:rsidP="00452E47"/>
    <w:p w14:paraId="243AE96E" w14:textId="77777777" w:rsidR="00E872A0" w:rsidRPr="00A26385" w:rsidRDefault="00452E47" w:rsidP="00452E47">
      <w:pPr>
        <w:pStyle w:val="2"/>
        <w:rPr>
          <w:sz w:val="36"/>
        </w:rPr>
      </w:pPr>
      <w:r w:rsidRPr="00A26385">
        <w:rPr>
          <w:rFonts w:hint="eastAsia"/>
          <w:sz w:val="36"/>
        </w:rPr>
        <w:t>2</w:t>
      </w:r>
      <w:r w:rsidRPr="00A26385">
        <w:rPr>
          <w:rFonts w:hint="eastAsia"/>
          <w:sz w:val="36"/>
        </w:rPr>
        <w:t>、实验要求</w:t>
      </w:r>
    </w:p>
    <w:p w14:paraId="0319F5DC" w14:textId="77777777" w:rsidR="00A26385" w:rsidRPr="00A26385" w:rsidRDefault="00B911D8" w:rsidP="00A26385">
      <w:pPr>
        <w:pStyle w:val="3"/>
      </w:pPr>
      <w:r>
        <w:t xml:space="preserve">2.1  </w:t>
      </w:r>
      <w:r w:rsidR="00D22B2E">
        <w:rPr>
          <w:rFonts w:hint="eastAsia"/>
        </w:rPr>
        <w:t>仿真平台</w:t>
      </w:r>
    </w:p>
    <w:p w14:paraId="15F9A4AF" w14:textId="77777777" w:rsidR="00B911D8" w:rsidRDefault="00B911D8" w:rsidP="00B911D8">
      <w:r w:rsidRPr="00D26725">
        <w:rPr>
          <w:rFonts w:hint="eastAsia"/>
          <w:b/>
          <w:u w:val="single"/>
        </w:rPr>
        <w:t>仿真</w:t>
      </w:r>
      <w:r w:rsidR="00D26725" w:rsidRPr="00D26725">
        <w:rPr>
          <w:rFonts w:hint="eastAsia"/>
          <w:b/>
          <w:u w:val="single"/>
        </w:rPr>
        <w:t>软件</w:t>
      </w:r>
      <w:r w:rsidRPr="00D26725">
        <w:rPr>
          <w:rFonts w:hint="eastAsia"/>
          <w:b/>
          <w:u w:val="single"/>
        </w:rPr>
        <w:t>1</w:t>
      </w:r>
      <w:r>
        <w:rPr>
          <w:rFonts w:hint="eastAsia"/>
        </w:rPr>
        <w:t>：</w:t>
      </w:r>
      <w:proofErr w:type="spellStart"/>
      <w:r w:rsidR="00D26725" w:rsidRPr="00774600">
        <w:rPr>
          <w:rFonts w:hint="eastAsia"/>
          <w:color w:val="1F497D" w:themeColor="text2"/>
        </w:rPr>
        <w:t>Ripes</w:t>
      </w:r>
      <w:proofErr w:type="spellEnd"/>
      <w:r w:rsidR="00D26725" w:rsidRPr="00774600">
        <w:rPr>
          <w:color w:val="1F497D" w:themeColor="text2"/>
        </w:rPr>
        <w:t xml:space="preserve"> </w:t>
      </w:r>
      <w:r w:rsidR="00D26725" w:rsidRPr="00774600">
        <w:rPr>
          <w:rFonts w:hint="eastAsia"/>
          <w:color w:val="1F497D" w:themeColor="text2"/>
        </w:rPr>
        <w:t>v2</w:t>
      </w:r>
      <w:r w:rsidR="00D26725" w:rsidRPr="00774600">
        <w:rPr>
          <w:color w:val="1F497D" w:themeColor="text2"/>
        </w:rPr>
        <w:t>.2.4</w:t>
      </w:r>
    </w:p>
    <w:p w14:paraId="252F840D" w14:textId="77777777" w:rsidR="00D22B2E" w:rsidRDefault="00D26725" w:rsidP="00774600">
      <w:pPr>
        <w:ind w:firstLine="420"/>
      </w:pPr>
      <w:r>
        <w:rPr>
          <w:rFonts w:hint="eastAsia"/>
        </w:rPr>
        <w:t>RISC</w:t>
      </w:r>
      <w:r>
        <w:t>-</w:t>
      </w:r>
      <w:r>
        <w:rPr>
          <w:rFonts w:hint="eastAsia"/>
        </w:rPr>
        <w:t>V</w:t>
      </w:r>
      <w:r>
        <w:t xml:space="preserve"> 32/64</w:t>
      </w:r>
      <w:r>
        <w:rPr>
          <w:rFonts w:hint="eastAsia"/>
        </w:rPr>
        <w:t>b</w:t>
      </w:r>
      <w:r>
        <w:rPr>
          <w:rFonts w:hint="eastAsia"/>
        </w:rPr>
        <w:t>单周期及流水线架构</w:t>
      </w:r>
      <w:r>
        <w:rPr>
          <w:rFonts w:hint="eastAsia"/>
        </w:rPr>
        <w:t>CPU</w:t>
      </w:r>
      <w:r>
        <w:rPr>
          <w:rFonts w:hint="eastAsia"/>
        </w:rPr>
        <w:t>模型仿真软件</w:t>
      </w:r>
      <w:r>
        <w:rPr>
          <w:rFonts w:hint="eastAsia"/>
        </w:rPr>
        <w:t>,</w:t>
      </w:r>
      <w:r>
        <w:rPr>
          <w:rFonts w:hint="eastAsia"/>
        </w:rPr>
        <w:t>下载</w:t>
      </w:r>
      <w:r w:rsidR="00D22B2E">
        <w:rPr>
          <w:rFonts w:hint="eastAsia"/>
        </w:rPr>
        <w:t>链接：</w:t>
      </w:r>
    </w:p>
    <w:p w14:paraId="2AE9B33A" w14:textId="77777777" w:rsidR="00D22B2E" w:rsidRDefault="00000000" w:rsidP="00774600">
      <w:pPr>
        <w:ind w:firstLine="420"/>
      </w:pPr>
      <w:hyperlink r:id="rId8" w:history="1">
        <w:r w:rsidR="00D22B2E" w:rsidRPr="0004453C">
          <w:rPr>
            <w:rStyle w:val="aa"/>
          </w:rPr>
          <w:t>https://jbox.sjtu.edu.cn/l/B1IA1R</w:t>
        </w:r>
      </w:hyperlink>
    </w:p>
    <w:p w14:paraId="628D7D01" w14:textId="77777777" w:rsidR="00D26725" w:rsidRDefault="00774600" w:rsidP="00774600">
      <w:pPr>
        <w:ind w:firstLine="420"/>
      </w:pPr>
      <w:r>
        <w:rPr>
          <w:rFonts w:hint="eastAsia"/>
        </w:rPr>
        <w:t>本部分实验可以此平台为主。</w:t>
      </w:r>
    </w:p>
    <w:p w14:paraId="69016D65" w14:textId="77777777" w:rsidR="00D26725" w:rsidRDefault="00D26725" w:rsidP="00B911D8"/>
    <w:p w14:paraId="76CEBA51" w14:textId="77777777" w:rsidR="00D26725" w:rsidRDefault="00B911D8" w:rsidP="00B911D8">
      <w:r w:rsidRPr="00D26725">
        <w:rPr>
          <w:rFonts w:hint="eastAsia"/>
          <w:b/>
          <w:u w:val="single"/>
        </w:rPr>
        <w:t>仿真平台</w:t>
      </w:r>
      <w:r w:rsidRPr="00D26725">
        <w:rPr>
          <w:rFonts w:hint="eastAsia"/>
          <w:b/>
          <w:u w:val="single"/>
        </w:rPr>
        <w:t>2</w:t>
      </w:r>
      <w:r>
        <w:rPr>
          <w:rFonts w:hint="eastAsia"/>
        </w:rPr>
        <w:t>：</w:t>
      </w:r>
      <w:proofErr w:type="spellStart"/>
      <w:r w:rsidR="00D26725">
        <w:rPr>
          <w:rFonts w:hint="eastAsia"/>
        </w:rPr>
        <w:t>WebRISCV</w:t>
      </w:r>
      <w:proofErr w:type="spellEnd"/>
      <w:r w:rsidR="00D26725">
        <w:t xml:space="preserve">    </w:t>
      </w:r>
    </w:p>
    <w:p w14:paraId="73CEB494" w14:textId="77777777" w:rsidR="00B911D8" w:rsidRDefault="00D26725" w:rsidP="00774600">
      <w:pPr>
        <w:ind w:firstLine="420"/>
      </w:pPr>
      <w:r>
        <w:rPr>
          <w:rFonts w:hint="eastAsia"/>
        </w:rPr>
        <w:t>RISC_V</w:t>
      </w:r>
      <w:r>
        <w:t xml:space="preserve"> </w:t>
      </w:r>
      <w:r w:rsidR="00774600">
        <w:t>32/64</w:t>
      </w:r>
      <w:r w:rsidR="00774600">
        <w:rPr>
          <w:rFonts w:hint="eastAsia"/>
        </w:rPr>
        <w:t>b</w:t>
      </w:r>
      <w:r w:rsidR="00774600">
        <w:t xml:space="preserve"> </w:t>
      </w:r>
      <w:r w:rsidR="00774600">
        <w:rPr>
          <w:rFonts w:hint="eastAsia"/>
        </w:rPr>
        <w:t>五级流水线架构</w:t>
      </w:r>
      <w:r>
        <w:t>CPU</w:t>
      </w:r>
      <w:r>
        <w:rPr>
          <w:rFonts w:hint="eastAsia"/>
        </w:rPr>
        <w:t>模型在线仿真平台</w:t>
      </w:r>
      <w:r w:rsidR="00774600">
        <w:rPr>
          <w:rFonts w:hint="eastAsia"/>
        </w:rPr>
        <w:t>，主要用于理解流水线执行过程。在后续的</w:t>
      </w:r>
      <w:r w:rsidR="00774600">
        <w:rPr>
          <w:rFonts w:hint="eastAsia"/>
        </w:rPr>
        <w:t>lab</w:t>
      </w:r>
      <w:r w:rsidR="00774600">
        <w:t>5</w:t>
      </w:r>
      <w:r w:rsidR="00774600">
        <w:rPr>
          <w:rFonts w:hint="eastAsia"/>
        </w:rPr>
        <w:t>实验中也会使用。</w:t>
      </w:r>
    </w:p>
    <w:p w14:paraId="5BF2750B" w14:textId="77777777" w:rsidR="00D22B2E" w:rsidRPr="00D22B2E" w:rsidRDefault="00D22B2E" w:rsidP="00D22B2E">
      <w:r>
        <w:rPr>
          <w:rFonts w:hint="eastAsia"/>
        </w:rPr>
        <w:t>平台链接：</w:t>
      </w:r>
      <w:hyperlink r:id="rId9" w:history="1">
        <w:r w:rsidRPr="000C7E31">
          <w:rPr>
            <w:rStyle w:val="aa"/>
          </w:rPr>
          <w:t>http://10.119.1.50:81/</w:t>
        </w:r>
      </w:hyperlink>
      <w:r>
        <w:rPr>
          <w:rStyle w:val="aa"/>
        </w:rPr>
        <w:t xml:space="preserve"> </w:t>
      </w:r>
      <w:r w:rsidRPr="00D22B2E">
        <w:t>（校内网，校外访问</w:t>
      </w:r>
      <w:r w:rsidRPr="00D22B2E">
        <w:rPr>
          <w:rFonts w:hint="eastAsia"/>
        </w:rPr>
        <w:t>需连接交大</w:t>
      </w:r>
      <w:r w:rsidRPr="00D22B2E">
        <w:rPr>
          <w:rFonts w:hint="eastAsia"/>
        </w:rPr>
        <w:t>VPN</w:t>
      </w:r>
      <w:r w:rsidRPr="00D22B2E">
        <w:rPr>
          <w:rFonts w:hint="eastAsia"/>
        </w:rPr>
        <w:t>）</w:t>
      </w:r>
    </w:p>
    <w:p w14:paraId="7F811AC2" w14:textId="77777777" w:rsidR="00B911D8" w:rsidRPr="00A26385" w:rsidRDefault="00D22B2E" w:rsidP="00A26385">
      <w:pPr>
        <w:ind w:firstLineChars="300" w:firstLine="630"/>
        <w:rPr>
          <w:color w:val="0000FF" w:themeColor="hyperlink"/>
          <w:u w:val="single"/>
        </w:rPr>
      </w:pPr>
      <w:r>
        <w:rPr>
          <w:rFonts w:hint="eastAsia"/>
        </w:rPr>
        <w:t>或</w:t>
      </w:r>
      <w:r>
        <w:rPr>
          <w:rFonts w:hint="eastAsia"/>
        </w:rPr>
        <w:t xml:space="preserve"> </w:t>
      </w:r>
      <w:r>
        <w:t xml:space="preserve"> </w:t>
      </w:r>
      <w:hyperlink r:id="rId10" w:history="1">
        <w:r w:rsidR="00B911D8" w:rsidRPr="000C7E31">
          <w:rPr>
            <w:rStyle w:val="aa"/>
          </w:rPr>
          <w:t>https://webriscv.dii.unisi.it/index.php</w:t>
        </w:r>
      </w:hyperlink>
      <w:r>
        <w:rPr>
          <w:rStyle w:val="aa"/>
        </w:rPr>
        <w:t xml:space="preserve">  </w:t>
      </w:r>
      <w:r>
        <w:rPr>
          <w:rFonts w:hint="eastAsia"/>
        </w:rPr>
        <w:t>（</w:t>
      </w:r>
      <w:r w:rsidR="00A26385">
        <w:rPr>
          <w:rFonts w:hint="eastAsia"/>
        </w:rPr>
        <w:t>备用）</w:t>
      </w:r>
    </w:p>
    <w:p w14:paraId="16EC76AC" w14:textId="77777777" w:rsidR="00A26385" w:rsidRPr="007704B8" w:rsidRDefault="00A26385" w:rsidP="00A26385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两个仿真平台均可使用。</w:t>
      </w:r>
    </w:p>
    <w:p w14:paraId="08915112" w14:textId="77777777" w:rsidR="00D26725" w:rsidRDefault="00D26725" w:rsidP="00B911D8">
      <w:pPr>
        <w:rPr>
          <w:rStyle w:val="aa"/>
        </w:rPr>
      </w:pPr>
    </w:p>
    <w:p w14:paraId="49DFD5F0" w14:textId="77777777" w:rsidR="00B911D8" w:rsidRDefault="00B911D8" w:rsidP="00A26385">
      <w:pPr>
        <w:pStyle w:val="3"/>
        <w:rPr>
          <w:b w:val="0"/>
          <w:sz w:val="24"/>
        </w:rPr>
      </w:pPr>
      <w:r w:rsidRPr="00A26385">
        <w:rPr>
          <w:rFonts w:hint="eastAsia"/>
        </w:rPr>
        <w:t>2.</w:t>
      </w:r>
      <w:r w:rsidRPr="00A26385">
        <w:t xml:space="preserve">2 </w:t>
      </w:r>
      <w:r w:rsidR="00A26385">
        <w:rPr>
          <w:rFonts w:hint="eastAsia"/>
        </w:rPr>
        <w:t>仿真</w:t>
      </w:r>
      <w:r w:rsidRPr="00A26385">
        <w:rPr>
          <w:rFonts w:hint="eastAsia"/>
        </w:rPr>
        <w:t>测试代码段</w:t>
      </w:r>
    </w:p>
    <w:p w14:paraId="2B1F2D15" w14:textId="77777777" w:rsidR="00D26725" w:rsidRDefault="00774600" w:rsidP="00D26725">
      <w:pPr>
        <w:ind w:firstLine="420"/>
      </w:pPr>
      <w:r>
        <w:rPr>
          <w:rFonts w:hint="eastAsia"/>
        </w:rPr>
        <w:t>本次实验用到如下汇编代码段，可直接于</w:t>
      </w:r>
      <w:r w:rsidR="00D26725">
        <w:rPr>
          <w:rFonts w:hint="eastAsia"/>
        </w:rPr>
        <w:t>仿真平台</w:t>
      </w:r>
      <w:r w:rsidR="00D26725">
        <w:rPr>
          <w:rFonts w:hint="eastAsia"/>
        </w:rPr>
        <w:t>1</w:t>
      </w:r>
      <w:r w:rsidR="00D26725">
        <w:rPr>
          <w:rFonts w:hint="eastAsia"/>
        </w:rPr>
        <w:t>、</w:t>
      </w:r>
      <w:r w:rsidR="00D26725">
        <w:rPr>
          <w:rFonts w:hint="eastAsia"/>
        </w:rPr>
        <w:t>2</w:t>
      </w:r>
      <w:r w:rsidR="00D26725">
        <w:rPr>
          <w:rFonts w:hint="eastAsia"/>
        </w:rPr>
        <w:t>输入用，供参考。</w:t>
      </w:r>
    </w:p>
    <w:p w14:paraId="661150C0" w14:textId="77777777" w:rsidR="00D26725" w:rsidRPr="007C6EC3" w:rsidRDefault="00D26725" w:rsidP="00D26725"/>
    <w:p w14:paraId="4153B296" w14:textId="77777777" w:rsidR="00D26725" w:rsidRDefault="00D26725" w:rsidP="00D26725">
      <w:proofErr w:type="spellStart"/>
      <w:r>
        <w:t>lui</w:t>
      </w:r>
      <w:proofErr w:type="spellEnd"/>
      <w:r>
        <w:t xml:space="preserve"> x10, 0</w:t>
      </w:r>
    </w:p>
    <w:p w14:paraId="42F7005B" w14:textId="77777777" w:rsidR="00D26725" w:rsidRDefault="00D26725" w:rsidP="00D26725">
      <w:proofErr w:type="spellStart"/>
      <w:r>
        <w:t>ori</w:t>
      </w:r>
      <w:proofErr w:type="spellEnd"/>
      <w:r>
        <w:t xml:space="preserve"> x4, x10, 0  </w:t>
      </w:r>
    </w:p>
    <w:p w14:paraId="18D57110" w14:textId="77777777" w:rsidR="00D26725" w:rsidRDefault="00D26725" w:rsidP="00D26725">
      <w:proofErr w:type="spellStart"/>
      <w:r>
        <w:t>addi</w:t>
      </w:r>
      <w:proofErr w:type="spellEnd"/>
      <w:r>
        <w:t xml:space="preserve"> x25, x0, 1</w:t>
      </w:r>
    </w:p>
    <w:p w14:paraId="4F5F29A9" w14:textId="77777777" w:rsidR="00D26725" w:rsidRDefault="00D26725" w:rsidP="00D26725">
      <w:proofErr w:type="spellStart"/>
      <w:r>
        <w:t>addi</w:t>
      </w:r>
      <w:proofErr w:type="spellEnd"/>
      <w:r>
        <w:t xml:space="preserve"> x26, x0, 2</w:t>
      </w:r>
    </w:p>
    <w:p w14:paraId="10CE10BD" w14:textId="77777777" w:rsidR="00D26725" w:rsidRDefault="00D26725" w:rsidP="00D26725">
      <w:proofErr w:type="spellStart"/>
      <w:r>
        <w:t>addi</w:t>
      </w:r>
      <w:proofErr w:type="spellEnd"/>
      <w:r>
        <w:t xml:space="preserve"> x27, x0, 3</w:t>
      </w:r>
    </w:p>
    <w:p w14:paraId="4C64DC0E" w14:textId="77777777" w:rsidR="00D26725" w:rsidRDefault="00D26725" w:rsidP="00D26725">
      <w:proofErr w:type="spellStart"/>
      <w:r>
        <w:t>addi</w:t>
      </w:r>
      <w:proofErr w:type="spellEnd"/>
      <w:r>
        <w:t xml:space="preserve"> x28, x0, 4</w:t>
      </w:r>
    </w:p>
    <w:p w14:paraId="545AE42B" w14:textId="77777777" w:rsidR="00D26725" w:rsidRDefault="00D26725" w:rsidP="00D26725">
      <w:proofErr w:type="spellStart"/>
      <w:r>
        <w:t>sw</w:t>
      </w:r>
      <w:proofErr w:type="spellEnd"/>
      <w:r>
        <w:rPr>
          <w:rFonts w:hint="eastAsia"/>
        </w:rPr>
        <w:t xml:space="preserve"> </w:t>
      </w:r>
      <w:r>
        <w:t>x25, 0(x4)</w:t>
      </w:r>
    </w:p>
    <w:p w14:paraId="3DF032B8" w14:textId="77777777" w:rsidR="00D26725" w:rsidRDefault="00D26725" w:rsidP="00D26725">
      <w:proofErr w:type="spellStart"/>
      <w:r>
        <w:t>sw</w:t>
      </w:r>
      <w:proofErr w:type="spellEnd"/>
      <w:r>
        <w:t xml:space="preserve"> x26, </w:t>
      </w:r>
      <w:r>
        <w:rPr>
          <w:rFonts w:hint="eastAsia"/>
        </w:rPr>
        <w:t>4</w:t>
      </w:r>
      <w:r>
        <w:t>(x4)</w:t>
      </w:r>
    </w:p>
    <w:p w14:paraId="42D6824D" w14:textId="77777777" w:rsidR="00D26725" w:rsidRDefault="00D26725" w:rsidP="00D26725">
      <w:proofErr w:type="spellStart"/>
      <w:r>
        <w:t>sw</w:t>
      </w:r>
      <w:proofErr w:type="spellEnd"/>
      <w:r>
        <w:t xml:space="preserve"> x27, </w:t>
      </w:r>
      <w:r>
        <w:rPr>
          <w:rFonts w:hint="eastAsia"/>
        </w:rPr>
        <w:t>8</w:t>
      </w:r>
      <w:r>
        <w:t>(x4)</w:t>
      </w:r>
    </w:p>
    <w:p w14:paraId="3A51AC6C" w14:textId="77777777" w:rsidR="00D26725" w:rsidRDefault="00D26725" w:rsidP="00D26725">
      <w:proofErr w:type="spellStart"/>
      <w:r>
        <w:t>sw</w:t>
      </w:r>
      <w:proofErr w:type="spellEnd"/>
      <w:r>
        <w:t xml:space="preserve"> x28, </w:t>
      </w:r>
      <w:r>
        <w:rPr>
          <w:rFonts w:hint="eastAsia"/>
        </w:rPr>
        <w:t>12</w:t>
      </w:r>
      <w:r>
        <w:t>(x4)</w:t>
      </w:r>
    </w:p>
    <w:p w14:paraId="6A508D03" w14:textId="77777777" w:rsidR="00D26725" w:rsidRDefault="00D26725" w:rsidP="00D26725">
      <w:proofErr w:type="spellStart"/>
      <w:r>
        <w:t>addi</w:t>
      </w:r>
      <w:proofErr w:type="spellEnd"/>
      <w:r>
        <w:t xml:space="preserve"> x5, x0, 4</w:t>
      </w:r>
    </w:p>
    <w:p w14:paraId="2F3EADDE" w14:textId="77777777" w:rsidR="00D26725" w:rsidRDefault="00D26725" w:rsidP="00D26725">
      <w:r>
        <w:lastRenderedPageBreak/>
        <w:t>call:</w:t>
      </w:r>
    </w:p>
    <w:p w14:paraId="12A0E835" w14:textId="77777777" w:rsidR="00D26725" w:rsidRDefault="00D26725" w:rsidP="00D26725">
      <w:proofErr w:type="spellStart"/>
      <w:r>
        <w:t>jal</w:t>
      </w:r>
      <w:proofErr w:type="spellEnd"/>
      <w:r>
        <w:t xml:space="preserve"> sum   </w:t>
      </w:r>
    </w:p>
    <w:p w14:paraId="41F8E277" w14:textId="77777777" w:rsidR="00D26725" w:rsidRDefault="00D26725" w:rsidP="00D26725">
      <w:proofErr w:type="spellStart"/>
      <w:r>
        <w:t>sw</w:t>
      </w:r>
      <w:proofErr w:type="spellEnd"/>
      <w:r>
        <w:t xml:space="preserve"> x12, 0(x4)</w:t>
      </w:r>
    </w:p>
    <w:p w14:paraId="0414C554" w14:textId="77777777" w:rsidR="00D26725" w:rsidRDefault="00D26725" w:rsidP="00D26725">
      <w:proofErr w:type="spellStart"/>
      <w:r>
        <w:t>lw</w:t>
      </w:r>
      <w:proofErr w:type="spellEnd"/>
      <w:r>
        <w:t xml:space="preserve"> x19, 0(x4)</w:t>
      </w:r>
    </w:p>
    <w:p w14:paraId="2BE2CFAE" w14:textId="77777777" w:rsidR="00D26725" w:rsidRDefault="00D26725" w:rsidP="00D26725">
      <w:r>
        <w:t>sub x18, x19, x12</w:t>
      </w:r>
    </w:p>
    <w:p w14:paraId="37460779" w14:textId="77777777" w:rsidR="00D26725" w:rsidRDefault="00D26725" w:rsidP="00D26725">
      <w:proofErr w:type="spellStart"/>
      <w:r>
        <w:t>addi</w:t>
      </w:r>
      <w:proofErr w:type="spellEnd"/>
      <w:r>
        <w:t xml:space="preserve"> x5, x0, 3</w:t>
      </w:r>
    </w:p>
    <w:p w14:paraId="14998ED1" w14:textId="77777777" w:rsidR="00D26725" w:rsidRDefault="00D26725" w:rsidP="00D26725">
      <w:r>
        <w:t>loop2:</w:t>
      </w:r>
    </w:p>
    <w:p w14:paraId="6208A3F1" w14:textId="77777777" w:rsidR="00D26725" w:rsidRDefault="00D26725" w:rsidP="00D26725">
      <w:proofErr w:type="spellStart"/>
      <w:r>
        <w:t>addi</w:t>
      </w:r>
      <w:proofErr w:type="spellEnd"/>
      <w:r>
        <w:t xml:space="preserve"> x5, x5, -1</w:t>
      </w:r>
    </w:p>
    <w:p w14:paraId="0086415A" w14:textId="77777777" w:rsidR="00D26725" w:rsidRDefault="00D26725" w:rsidP="00D26725">
      <w:proofErr w:type="spellStart"/>
      <w:r>
        <w:t>ori</w:t>
      </w:r>
      <w:proofErr w:type="spellEnd"/>
      <w:r>
        <w:t xml:space="preserve"> x18, x5, -1</w:t>
      </w:r>
    </w:p>
    <w:p w14:paraId="3985C348" w14:textId="77777777" w:rsidR="00D26725" w:rsidRDefault="00D26725" w:rsidP="00D26725">
      <w:proofErr w:type="spellStart"/>
      <w:r>
        <w:t>xori</w:t>
      </w:r>
      <w:proofErr w:type="spellEnd"/>
      <w:r>
        <w:t xml:space="preserve"> x18, x18, 1365</w:t>
      </w:r>
    </w:p>
    <w:p w14:paraId="5BA173BA" w14:textId="77777777" w:rsidR="00D26725" w:rsidRDefault="00D26725" w:rsidP="00D26725">
      <w:proofErr w:type="spellStart"/>
      <w:r>
        <w:t>addi</w:t>
      </w:r>
      <w:proofErr w:type="spellEnd"/>
      <w:r>
        <w:t xml:space="preserve"> x19, x0, -1</w:t>
      </w:r>
    </w:p>
    <w:p w14:paraId="5BE19251" w14:textId="77777777" w:rsidR="00D26725" w:rsidRDefault="00D26725" w:rsidP="00D26725">
      <w:proofErr w:type="spellStart"/>
      <w:r>
        <w:t>andi</w:t>
      </w:r>
      <w:proofErr w:type="spellEnd"/>
      <w:r>
        <w:t xml:space="preserve"> x20, x19, -1</w:t>
      </w:r>
    </w:p>
    <w:p w14:paraId="77B70EE8" w14:textId="77777777" w:rsidR="00D26725" w:rsidRDefault="00D26725" w:rsidP="00D26725">
      <w:r>
        <w:t>or x16, x20, x19</w:t>
      </w:r>
    </w:p>
    <w:p w14:paraId="44C3C02F" w14:textId="77777777" w:rsidR="00D26725" w:rsidRDefault="00D26725" w:rsidP="00D26725">
      <w:proofErr w:type="spellStart"/>
      <w:r>
        <w:t>xor</w:t>
      </w:r>
      <w:proofErr w:type="spellEnd"/>
      <w:r>
        <w:t xml:space="preserve"> x18, x20, x19</w:t>
      </w:r>
    </w:p>
    <w:p w14:paraId="24B0A61D" w14:textId="77777777" w:rsidR="00D26725" w:rsidRDefault="00D26725" w:rsidP="00D26725">
      <w:r>
        <w:t>and x17, x20, x16</w:t>
      </w:r>
    </w:p>
    <w:p w14:paraId="27E1749D" w14:textId="77777777" w:rsidR="00D26725" w:rsidRDefault="00D26725" w:rsidP="00D26725">
      <w:proofErr w:type="spellStart"/>
      <w:r>
        <w:t>beq</w:t>
      </w:r>
      <w:proofErr w:type="spellEnd"/>
      <w:r>
        <w:t xml:space="preserve"> x5, x0, shift</w:t>
      </w:r>
    </w:p>
    <w:p w14:paraId="0F4368DB" w14:textId="77777777" w:rsidR="00D26725" w:rsidRDefault="00D26725" w:rsidP="00D26725">
      <w:r>
        <w:t>j loop2</w:t>
      </w:r>
    </w:p>
    <w:p w14:paraId="281A476B" w14:textId="77777777" w:rsidR="00D26725" w:rsidRDefault="00D26725" w:rsidP="00D26725">
      <w:r>
        <w:t>shift:</w:t>
      </w:r>
    </w:p>
    <w:p w14:paraId="13328DA5" w14:textId="77777777" w:rsidR="00D26725" w:rsidRDefault="00D26725" w:rsidP="00D26725">
      <w:proofErr w:type="spellStart"/>
      <w:r>
        <w:t>addi</w:t>
      </w:r>
      <w:proofErr w:type="spellEnd"/>
      <w:r>
        <w:t xml:space="preserve"> x5, x0, -1</w:t>
      </w:r>
    </w:p>
    <w:p w14:paraId="1570A825" w14:textId="77777777" w:rsidR="00D26725" w:rsidRDefault="00D26725" w:rsidP="00D26725">
      <w:proofErr w:type="spellStart"/>
      <w:r>
        <w:t>slli</w:t>
      </w:r>
      <w:proofErr w:type="spellEnd"/>
      <w:r>
        <w:t xml:space="preserve"> x18, x5, 15</w:t>
      </w:r>
    </w:p>
    <w:p w14:paraId="1DEF4592" w14:textId="77777777" w:rsidR="00D26725" w:rsidRDefault="00D26725" w:rsidP="00D26725">
      <w:proofErr w:type="spellStart"/>
      <w:r>
        <w:t>slli</w:t>
      </w:r>
      <w:proofErr w:type="spellEnd"/>
      <w:r>
        <w:t xml:space="preserve"> x18, x18, 16</w:t>
      </w:r>
    </w:p>
    <w:p w14:paraId="7F4CB95E" w14:textId="77777777" w:rsidR="00D26725" w:rsidRDefault="00D26725" w:rsidP="00D26725">
      <w:proofErr w:type="spellStart"/>
      <w:r>
        <w:t>srai</w:t>
      </w:r>
      <w:proofErr w:type="spellEnd"/>
      <w:r>
        <w:t xml:space="preserve"> x18, x18, 16</w:t>
      </w:r>
    </w:p>
    <w:p w14:paraId="3D70485B" w14:textId="77777777" w:rsidR="00D26725" w:rsidRDefault="00D26725" w:rsidP="00D26725">
      <w:proofErr w:type="spellStart"/>
      <w:r>
        <w:t>srli</w:t>
      </w:r>
      <w:proofErr w:type="spellEnd"/>
      <w:r>
        <w:t xml:space="preserve"> x18, x18, 15</w:t>
      </w:r>
    </w:p>
    <w:p w14:paraId="1794929E" w14:textId="77777777" w:rsidR="00D26725" w:rsidRDefault="00D26725" w:rsidP="00D26725">
      <w:r>
        <w:t>fi:</w:t>
      </w:r>
    </w:p>
    <w:p w14:paraId="39C97CC8" w14:textId="77777777" w:rsidR="00D26725" w:rsidRDefault="00D26725" w:rsidP="00D26725">
      <w:r>
        <w:t>j fi</w:t>
      </w:r>
    </w:p>
    <w:p w14:paraId="01C4E624" w14:textId="77777777" w:rsidR="00D26725" w:rsidRDefault="00D26725" w:rsidP="00D26725">
      <w:r>
        <w:t>sum:</w:t>
      </w:r>
    </w:p>
    <w:p w14:paraId="79BDB29D" w14:textId="77777777" w:rsidR="00D26725" w:rsidRDefault="00D26725" w:rsidP="00D26725">
      <w:r>
        <w:t>add x18, x0, x0</w:t>
      </w:r>
    </w:p>
    <w:p w14:paraId="7D7A326F" w14:textId="77777777" w:rsidR="00D26725" w:rsidRDefault="00D26725" w:rsidP="00D26725">
      <w:r>
        <w:t>loop:</w:t>
      </w:r>
    </w:p>
    <w:p w14:paraId="53EDD7C4" w14:textId="77777777" w:rsidR="00D26725" w:rsidRDefault="00D26725" w:rsidP="00D26725">
      <w:proofErr w:type="spellStart"/>
      <w:r>
        <w:t>l</w:t>
      </w:r>
      <w:r>
        <w:rPr>
          <w:rFonts w:hint="eastAsia"/>
        </w:rPr>
        <w:t>w</w:t>
      </w:r>
      <w:proofErr w:type="spellEnd"/>
      <w:r>
        <w:t xml:space="preserve"> x19, 0(x4)</w:t>
      </w:r>
    </w:p>
    <w:p w14:paraId="667B5564" w14:textId="77777777" w:rsidR="00D26725" w:rsidRDefault="00D26725" w:rsidP="00D26725">
      <w:proofErr w:type="spellStart"/>
      <w:r>
        <w:t>addi</w:t>
      </w:r>
      <w:proofErr w:type="spellEnd"/>
      <w:r>
        <w:t xml:space="preserve"> x4, x4, </w:t>
      </w:r>
      <w:r>
        <w:rPr>
          <w:rFonts w:hint="eastAsia"/>
        </w:rPr>
        <w:t>4</w:t>
      </w:r>
    </w:p>
    <w:p w14:paraId="2487B958" w14:textId="77777777" w:rsidR="00D26725" w:rsidRDefault="00D26725" w:rsidP="00D26725">
      <w:r>
        <w:t>add x18, x18, x19</w:t>
      </w:r>
    </w:p>
    <w:p w14:paraId="05DE1A8C" w14:textId="77777777" w:rsidR="00D26725" w:rsidRDefault="00D26725" w:rsidP="00D26725">
      <w:proofErr w:type="spellStart"/>
      <w:r>
        <w:t>addi</w:t>
      </w:r>
      <w:proofErr w:type="spellEnd"/>
      <w:r>
        <w:t xml:space="preserve"> x5, x5, -1</w:t>
      </w:r>
    </w:p>
    <w:p w14:paraId="34AD1B77" w14:textId="77777777" w:rsidR="00D26725" w:rsidRDefault="00D26725" w:rsidP="00D26725">
      <w:proofErr w:type="spellStart"/>
      <w:r>
        <w:t>bne</w:t>
      </w:r>
      <w:proofErr w:type="spellEnd"/>
      <w:r>
        <w:t xml:space="preserve"> x5, x0, loop</w:t>
      </w:r>
    </w:p>
    <w:p w14:paraId="70037D51" w14:textId="77777777" w:rsidR="00D26725" w:rsidRDefault="00D26725" w:rsidP="00D26725">
      <w:proofErr w:type="spellStart"/>
      <w:r>
        <w:t>slli</w:t>
      </w:r>
      <w:proofErr w:type="spellEnd"/>
      <w:r>
        <w:t xml:space="preserve"> x12, x18, 0</w:t>
      </w:r>
    </w:p>
    <w:p w14:paraId="50EB8B81" w14:textId="77777777" w:rsidR="00D26725" w:rsidRDefault="00D26725" w:rsidP="00D26725">
      <w:proofErr w:type="spellStart"/>
      <w:r>
        <w:t>jr</w:t>
      </w:r>
      <w:proofErr w:type="spellEnd"/>
      <w:r>
        <w:rPr>
          <w:rFonts w:hint="eastAsia"/>
        </w:rPr>
        <w:t xml:space="preserve"> </w:t>
      </w:r>
      <w:proofErr w:type="spellStart"/>
      <w:r>
        <w:t>ra</w:t>
      </w:r>
      <w:proofErr w:type="spellEnd"/>
    </w:p>
    <w:p w14:paraId="7753B019" w14:textId="77777777" w:rsidR="00B911D8" w:rsidRDefault="00B911D8"/>
    <w:p w14:paraId="60979FEC" w14:textId="77777777" w:rsidR="00A26385" w:rsidRDefault="00B911D8" w:rsidP="00B911D8">
      <w:pPr>
        <w:rPr>
          <w:b/>
          <w:bCs/>
          <w:sz w:val="32"/>
          <w:szCs w:val="32"/>
        </w:rPr>
      </w:pPr>
      <w:r w:rsidRPr="00A26385">
        <w:rPr>
          <w:rFonts w:hint="eastAsia"/>
          <w:b/>
          <w:bCs/>
          <w:sz w:val="32"/>
          <w:szCs w:val="32"/>
        </w:rPr>
        <w:t>2</w:t>
      </w:r>
      <w:r w:rsidR="00A26385">
        <w:rPr>
          <w:b/>
          <w:bCs/>
          <w:sz w:val="32"/>
          <w:szCs w:val="32"/>
        </w:rPr>
        <w:t>.</w:t>
      </w:r>
      <w:r w:rsidRPr="00A26385">
        <w:rPr>
          <w:b/>
          <w:bCs/>
          <w:sz w:val="32"/>
          <w:szCs w:val="32"/>
        </w:rPr>
        <w:t>3</w:t>
      </w:r>
      <w:r w:rsidR="00A26385">
        <w:rPr>
          <w:rFonts w:hint="eastAsia"/>
          <w:b/>
          <w:bCs/>
          <w:sz w:val="32"/>
          <w:szCs w:val="32"/>
        </w:rPr>
        <w:t>虚拟仿真步骤与要求</w:t>
      </w:r>
    </w:p>
    <w:p w14:paraId="33DF0FDB" w14:textId="77777777" w:rsidR="00B911D8" w:rsidRPr="007704B8" w:rsidRDefault="00B911D8" w:rsidP="00A26385">
      <w:pPr>
        <w:ind w:firstLine="420"/>
        <w:rPr>
          <w:b/>
          <w:sz w:val="24"/>
        </w:rPr>
      </w:pPr>
      <w:r w:rsidRPr="007704B8">
        <w:rPr>
          <w:rFonts w:hint="eastAsia"/>
          <w:b/>
          <w:sz w:val="24"/>
        </w:rPr>
        <w:t>补全表格</w:t>
      </w:r>
      <w:r w:rsidR="00616DB9">
        <w:rPr>
          <w:rFonts w:hint="eastAsia"/>
          <w:b/>
          <w:sz w:val="24"/>
        </w:rPr>
        <w:t>理解代码段含义</w:t>
      </w:r>
      <w:r w:rsidR="00A26385">
        <w:rPr>
          <w:rFonts w:hint="eastAsia"/>
          <w:b/>
          <w:sz w:val="24"/>
        </w:rPr>
        <w:t>。</w:t>
      </w:r>
    </w:p>
    <w:p w14:paraId="0F700659" w14:textId="77777777" w:rsidR="00A26385" w:rsidRDefault="00616DB9" w:rsidP="00A26385">
      <w:pPr>
        <w:pStyle w:val="ad"/>
        <w:numPr>
          <w:ilvl w:val="0"/>
          <w:numId w:val="4"/>
        </w:numPr>
        <w:ind w:firstLineChars="0"/>
      </w:pPr>
      <w:r>
        <w:rPr>
          <w:rFonts w:hint="eastAsia"/>
        </w:rPr>
        <w:t>选择仿真平台</w:t>
      </w:r>
      <w:r>
        <w:rPr>
          <w:rFonts w:hint="eastAsia"/>
        </w:rPr>
        <w:t>1</w:t>
      </w:r>
      <w:r>
        <w:rPr>
          <w:rFonts w:hint="eastAsia"/>
        </w:rPr>
        <w:t>（也可选择其他平台，</w:t>
      </w:r>
      <w:proofErr w:type="gramStart"/>
      <w:r>
        <w:rPr>
          <w:rFonts w:hint="eastAsia"/>
        </w:rPr>
        <w:t>做对</w:t>
      </w:r>
      <w:proofErr w:type="gramEnd"/>
      <w:r>
        <w:rPr>
          <w:rFonts w:hint="eastAsia"/>
        </w:rPr>
        <w:t>比）</w:t>
      </w:r>
      <w:r w:rsidR="007A242F">
        <w:rPr>
          <w:rFonts w:hint="eastAsia"/>
        </w:rPr>
        <w:t>输入</w:t>
      </w:r>
      <w:r w:rsidR="00F22822">
        <w:rPr>
          <w:rFonts w:hint="eastAsia"/>
        </w:rPr>
        <w:t>上述</w:t>
      </w:r>
      <w:r w:rsidR="007A242F">
        <w:rPr>
          <w:rFonts w:hint="eastAsia"/>
        </w:rPr>
        <w:t>测试代码</w:t>
      </w:r>
      <w:r w:rsidR="007C6EC3">
        <w:rPr>
          <w:rFonts w:hint="eastAsia"/>
        </w:rPr>
        <w:t>段</w:t>
      </w:r>
      <w:r w:rsidR="00F22822">
        <w:rPr>
          <w:rFonts w:hint="eastAsia"/>
        </w:rPr>
        <w:t>；</w:t>
      </w:r>
    </w:p>
    <w:p w14:paraId="57B04A3D" w14:textId="77777777" w:rsidR="00A26385" w:rsidRDefault="00616DB9" w:rsidP="00A26385">
      <w:pPr>
        <w:pStyle w:val="ad"/>
        <w:numPr>
          <w:ilvl w:val="0"/>
          <w:numId w:val="4"/>
        </w:numPr>
        <w:ind w:firstLineChars="0"/>
      </w:pPr>
      <w:r>
        <w:rPr>
          <w:rFonts w:hint="eastAsia"/>
        </w:rPr>
        <w:t>设置单周期</w:t>
      </w:r>
      <w:r>
        <w:rPr>
          <w:rFonts w:hint="eastAsia"/>
        </w:rPr>
        <w:t>CPU</w:t>
      </w:r>
      <w:r w:rsidR="00F22822">
        <w:rPr>
          <w:rFonts w:hint="eastAsia"/>
        </w:rPr>
        <w:t>模式；</w:t>
      </w:r>
    </w:p>
    <w:p w14:paraId="211CF20F" w14:textId="77777777" w:rsidR="00D97440" w:rsidRDefault="007A242F" w:rsidP="00971830">
      <w:pPr>
        <w:pStyle w:val="ad"/>
        <w:numPr>
          <w:ilvl w:val="0"/>
          <w:numId w:val="4"/>
        </w:numPr>
        <w:ind w:firstLineChars="0"/>
      </w:pPr>
      <w:r>
        <w:rPr>
          <w:rFonts w:hint="eastAsia"/>
        </w:rPr>
        <w:t>通过</w:t>
      </w:r>
      <w:r w:rsidR="00616DB9">
        <w:rPr>
          <w:rFonts w:hint="eastAsia"/>
        </w:rPr>
        <w:t>单</w:t>
      </w:r>
      <w:proofErr w:type="gramStart"/>
      <w:r w:rsidR="00616DB9">
        <w:rPr>
          <w:rFonts w:hint="eastAsia"/>
        </w:rPr>
        <w:t>步执行</w:t>
      </w:r>
      <w:proofErr w:type="gramEnd"/>
      <w:r>
        <w:rPr>
          <w:rFonts w:hint="eastAsia"/>
        </w:rPr>
        <w:t>仿真理解代码执行的操作，得</w:t>
      </w:r>
      <w:r w:rsidR="00452E47">
        <w:rPr>
          <w:rFonts w:hint="eastAsia"/>
        </w:rPr>
        <w:t>出其每条指令机器码，补全</w:t>
      </w:r>
      <w:r w:rsidR="00A26385">
        <w:rPr>
          <w:rFonts w:hint="eastAsia"/>
        </w:rPr>
        <w:t>表</w:t>
      </w:r>
      <w:r w:rsidR="00A26385">
        <w:rPr>
          <w:rFonts w:hint="eastAsia"/>
        </w:rPr>
        <w:t>1</w:t>
      </w:r>
      <w:r w:rsidR="00A26385">
        <w:rPr>
          <w:rFonts w:hint="eastAsia"/>
        </w:rPr>
        <w:t>中</w:t>
      </w:r>
      <w:r w:rsidR="00F22822">
        <w:rPr>
          <w:rFonts w:hint="eastAsia"/>
        </w:rPr>
        <w:t>对指令的描述，或者指令执行后的输出，</w:t>
      </w:r>
      <w:r w:rsidR="00452E47">
        <w:rPr>
          <w:rFonts w:hint="eastAsia"/>
        </w:rPr>
        <w:t>填</w:t>
      </w:r>
      <w:r>
        <w:rPr>
          <w:rFonts w:hint="eastAsia"/>
        </w:rPr>
        <w:t>入表格</w:t>
      </w:r>
      <w:r w:rsidR="00B911D8">
        <w:rPr>
          <w:rFonts w:hint="eastAsia"/>
        </w:rPr>
        <w:t>1</w:t>
      </w:r>
      <w:r>
        <w:rPr>
          <w:rFonts w:hint="eastAsia"/>
        </w:rPr>
        <w:t>，补全后四列</w:t>
      </w:r>
      <w:r w:rsidR="00452E47">
        <w:rPr>
          <w:rFonts w:hint="eastAsia"/>
        </w:rPr>
        <w:t>（红色字体）</w:t>
      </w:r>
      <w:r w:rsidR="00F22822">
        <w:rPr>
          <w:rFonts w:hint="eastAsia"/>
        </w:rPr>
        <w:t>内容；</w:t>
      </w:r>
    </w:p>
    <w:p w14:paraId="6E7EF280" w14:textId="77777777" w:rsidR="00F22822" w:rsidRDefault="00F22822" w:rsidP="00A26385">
      <w:pPr>
        <w:pStyle w:val="ad"/>
        <w:numPr>
          <w:ilvl w:val="0"/>
          <w:numId w:val="4"/>
        </w:numPr>
        <w:ind w:firstLineChars="0"/>
      </w:pPr>
      <w:r>
        <w:rPr>
          <w:rFonts w:hint="eastAsia"/>
        </w:rPr>
        <w:t>提交完整表格。</w:t>
      </w:r>
    </w:p>
    <w:p w14:paraId="172A1C87" w14:textId="77777777" w:rsidR="00A26385" w:rsidRDefault="00A26385" w:rsidP="00452E47">
      <w:pPr>
        <w:jc w:val="center"/>
      </w:pPr>
    </w:p>
    <w:p w14:paraId="45951C9E" w14:textId="77777777" w:rsidR="007A242F" w:rsidRDefault="00452E47" w:rsidP="00452E47">
      <w:pPr>
        <w:jc w:val="center"/>
      </w:pPr>
      <w:r>
        <w:rPr>
          <w:rFonts w:hint="eastAsia"/>
        </w:rPr>
        <w:t>表</w:t>
      </w:r>
      <w:r w:rsidR="00B911D8">
        <w:t>1</w:t>
      </w:r>
      <w:r>
        <w:t xml:space="preserve"> </w:t>
      </w:r>
      <w:r>
        <w:rPr>
          <w:rFonts w:hint="eastAsia"/>
        </w:rPr>
        <w:t>测试用代码</w:t>
      </w:r>
      <w:proofErr w:type="gramStart"/>
      <w:r>
        <w:rPr>
          <w:rFonts w:hint="eastAsia"/>
        </w:rPr>
        <w:t>段</w:t>
      </w:r>
      <w:r w:rsidR="003676E0">
        <w:rPr>
          <w:rFonts w:hint="eastAsia"/>
        </w:rPr>
        <w:t>功能</w:t>
      </w:r>
      <w:proofErr w:type="gramEnd"/>
      <w:r w:rsidR="003676E0">
        <w:rPr>
          <w:rFonts w:hint="eastAsia"/>
        </w:rPr>
        <w:t>描述表</w:t>
      </w:r>
    </w:p>
    <w:tbl>
      <w:tblPr>
        <w:tblStyle w:val="a3"/>
        <w:tblW w:w="8359" w:type="dxa"/>
        <w:tblLayout w:type="fixed"/>
        <w:tblLook w:val="04A0" w:firstRow="1" w:lastRow="0" w:firstColumn="1" w:lastColumn="0" w:noHBand="0" w:noVBand="1"/>
      </w:tblPr>
      <w:tblGrid>
        <w:gridCol w:w="534"/>
        <w:gridCol w:w="595"/>
        <w:gridCol w:w="1418"/>
        <w:gridCol w:w="1134"/>
        <w:gridCol w:w="992"/>
        <w:gridCol w:w="1134"/>
        <w:gridCol w:w="425"/>
        <w:gridCol w:w="2127"/>
      </w:tblGrid>
      <w:tr w:rsidR="004D33CB" w14:paraId="0DD976D7" w14:textId="77777777" w:rsidTr="00B911D8">
        <w:tc>
          <w:tcPr>
            <w:tcW w:w="534" w:type="dxa"/>
          </w:tcPr>
          <w:p w14:paraId="0477AE5F" w14:textId="77777777" w:rsidR="004D33CB" w:rsidRDefault="004D33CB">
            <w:proofErr w:type="gramStart"/>
            <w:r>
              <w:t>A</w:t>
            </w:r>
            <w:r>
              <w:rPr>
                <w:rFonts w:hint="eastAsia"/>
              </w:rPr>
              <w:t>ddress(</w:t>
            </w:r>
            <w:proofErr w:type="gramEnd"/>
            <w:r>
              <w:rPr>
                <w:rFonts w:hint="eastAsia"/>
              </w:rPr>
              <w:t>HEX)</w:t>
            </w:r>
          </w:p>
        </w:tc>
        <w:tc>
          <w:tcPr>
            <w:tcW w:w="595" w:type="dxa"/>
          </w:tcPr>
          <w:p w14:paraId="7E69253C" w14:textId="77777777" w:rsidR="004D33CB" w:rsidRDefault="004D33CB">
            <w:r>
              <w:rPr>
                <w:rFonts w:hint="eastAsia"/>
              </w:rPr>
              <w:t>标号</w:t>
            </w:r>
          </w:p>
        </w:tc>
        <w:tc>
          <w:tcPr>
            <w:tcW w:w="1418" w:type="dxa"/>
          </w:tcPr>
          <w:p w14:paraId="22C66DE1" w14:textId="77777777" w:rsidR="004D33CB" w:rsidRDefault="003676E0">
            <w:r>
              <w:rPr>
                <w:rFonts w:hint="eastAsia"/>
              </w:rPr>
              <w:t>仿真平台</w:t>
            </w:r>
            <w:r>
              <w:rPr>
                <w:rFonts w:hint="eastAsia"/>
              </w:rPr>
              <w:t>2</w:t>
            </w:r>
            <w:r w:rsidR="004D33CB">
              <w:rPr>
                <w:rFonts w:hint="eastAsia"/>
              </w:rPr>
              <w:t>输入代码</w:t>
            </w:r>
            <w:r>
              <w:rPr>
                <w:rFonts w:hint="eastAsia"/>
              </w:rPr>
              <w:t>（这样输入才不会出错）</w:t>
            </w:r>
          </w:p>
        </w:tc>
        <w:tc>
          <w:tcPr>
            <w:tcW w:w="1134" w:type="dxa"/>
          </w:tcPr>
          <w:p w14:paraId="3172069D" w14:textId="77777777" w:rsidR="004D33CB" w:rsidRDefault="004D33CB">
            <w:r>
              <w:rPr>
                <w:rFonts w:hint="eastAsia"/>
              </w:rPr>
              <w:t>仿真平台</w:t>
            </w:r>
            <w:r w:rsidR="003676E0">
              <w:rPr>
                <w:rFonts w:hint="eastAsia"/>
              </w:rPr>
              <w:t>2</w:t>
            </w:r>
            <w:r>
              <w:rPr>
                <w:rFonts w:hint="eastAsia"/>
              </w:rPr>
              <w:t>显示代码</w:t>
            </w:r>
          </w:p>
        </w:tc>
        <w:tc>
          <w:tcPr>
            <w:tcW w:w="992" w:type="dxa"/>
          </w:tcPr>
          <w:p w14:paraId="7E747F83" w14:textId="77777777" w:rsidR="004D33CB" w:rsidRPr="001B7E38" w:rsidRDefault="004D33CB">
            <w:pPr>
              <w:rPr>
                <w:color w:val="FF0000"/>
              </w:rPr>
            </w:pPr>
            <w:r w:rsidRPr="001B7E38">
              <w:rPr>
                <w:rFonts w:hint="eastAsia"/>
                <w:color w:val="FF0000"/>
              </w:rPr>
              <w:t>机器码（</w:t>
            </w:r>
            <w:r w:rsidRPr="001B7E38">
              <w:rPr>
                <w:rFonts w:hint="eastAsia"/>
                <w:color w:val="FF0000"/>
              </w:rPr>
              <w:t>BIN</w:t>
            </w:r>
            <w:r w:rsidRPr="001B7E38">
              <w:rPr>
                <w:rFonts w:hint="eastAsia"/>
                <w:color w:val="FF0000"/>
              </w:rPr>
              <w:t>）</w:t>
            </w:r>
          </w:p>
          <w:p w14:paraId="564CB38F" w14:textId="77777777" w:rsidR="004D33CB" w:rsidRPr="001B7E38" w:rsidRDefault="004D33CB">
            <w:pPr>
              <w:rPr>
                <w:color w:val="FF0000"/>
              </w:rPr>
            </w:pPr>
          </w:p>
        </w:tc>
        <w:tc>
          <w:tcPr>
            <w:tcW w:w="1134" w:type="dxa"/>
          </w:tcPr>
          <w:p w14:paraId="57914F3D" w14:textId="77777777" w:rsidR="004D33CB" w:rsidRPr="001B7E38" w:rsidRDefault="004D33CB">
            <w:pPr>
              <w:rPr>
                <w:color w:val="FF0000"/>
              </w:rPr>
            </w:pPr>
            <w:r w:rsidRPr="001B7E38">
              <w:rPr>
                <w:rFonts w:hint="eastAsia"/>
                <w:color w:val="FF0000"/>
              </w:rPr>
              <w:t>机器码（</w:t>
            </w:r>
            <w:r w:rsidRPr="001B7E38">
              <w:rPr>
                <w:rFonts w:hint="eastAsia"/>
                <w:color w:val="FF0000"/>
              </w:rPr>
              <w:t>HEX</w:t>
            </w:r>
            <w:r w:rsidRPr="001B7E38">
              <w:rPr>
                <w:rFonts w:hint="eastAsia"/>
                <w:color w:val="FF0000"/>
              </w:rPr>
              <w:t>）</w:t>
            </w:r>
          </w:p>
        </w:tc>
        <w:tc>
          <w:tcPr>
            <w:tcW w:w="425" w:type="dxa"/>
          </w:tcPr>
          <w:p w14:paraId="7C99AC46" w14:textId="77777777" w:rsidR="004D33CB" w:rsidRPr="001B7E38" w:rsidRDefault="004D33CB">
            <w:pPr>
              <w:rPr>
                <w:color w:val="FF0000"/>
              </w:rPr>
            </w:pPr>
            <w:r w:rsidRPr="001B7E38">
              <w:rPr>
                <w:rFonts w:hint="eastAsia"/>
                <w:color w:val="FF0000"/>
              </w:rPr>
              <w:t>指令类型</w:t>
            </w:r>
          </w:p>
        </w:tc>
        <w:tc>
          <w:tcPr>
            <w:tcW w:w="2127" w:type="dxa"/>
          </w:tcPr>
          <w:p w14:paraId="2E7306D2" w14:textId="77777777" w:rsidR="004D33CB" w:rsidRPr="001B7E38" w:rsidRDefault="004D33CB" w:rsidP="008D7878">
            <w:pPr>
              <w:rPr>
                <w:color w:val="FF0000"/>
              </w:rPr>
            </w:pPr>
            <w:r w:rsidRPr="001B7E38">
              <w:rPr>
                <w:rFonts w:hint="eastAsia"/>
                <w:color w:val="FF0000"/>
              </w:rPr>
              <w:t>描述</w:t>
            </w:r>
          </w:p>
        </w:tc>
      </w:tr>
      <w:tr w:rsidR="0085138E" w14:paraId="2A1971D7" w14:textId="77777777" w:rsidTr="00FE419E">
        <w:tc>
          <w:tcPr>
            <w:tcW w:w="534" w:type="dxa"/>
          </w:tcPr>
          <w:p w14:paraId="6AB0D3B2" w14:textId="77777777" w:rsidR="0085138E" w:rsidRDefault="0085138E" w:rsidP="0085138E">
            <w:r>
              <w:rPr>
                <w:rFonts w:hint="eastAsia"/>
              </w:rPr>
              <w:t>0</w:t>
            </w:r>
          </w:p>
        </w:tc>
        <w:tc>
          <w:tcPr>
            <w:tcW w:w="595" w:type="dxa"/>
          </w:tcPr>
          <w:p w14:paraId="1CB63958" w14:textId="77777777" w:rsidR="0085138E" w:rsidRPr="003237A1" w:rsidRDefault="0085138E" w:rsidP="0085138E"/>
        </w:tc>
        <w:tc>
          <w:tcPr>
            <w:tcW w:w="1418" w:type="dxa"/>
          </w:tcPr>
          <w:p w14:paraId="15C2AB1B" w14:textId="77777777" w:rsidR="0085138E" w:rsidRPr="003237A1" w:rsidRDefault="0085138E" w:rsidP="0085138E">
            <w:proofErr w:type="spellStart"/>
            <w:r w:rsidRPr="003237A1">
              <w:t>lui</w:t>
            </w:r>
            <w:proofErr w:type="spellEnd"/>
            <w:r w:rsidRPr="003237A1">
              <w:t xml:space="preserve"> x10, 0</w:t>
            </w:r>
          </w:p>
        </w:tc>
        <w:tc>
          <w:tcPr>
            <w:tcW w:w="1134" w:type="dxa"/>
          </w:tcPr>
          <w:p w14:paraId="682ADEE2" w14:textId="77777777" w:rsidR="0085138E" w:rsidRDefault="0085138E" w:rsidP="0085138E">
            <w:proofErr w:type="spellStart"/>
            <w:r w:rsidRPr="00E30C18">
              <w:t>lui</w:t>
            </w:r>
            <w:proofErr w:type="spellEnd"/>
            <w:r w:rsidRPr="00E30C18">
              <w:t xml:space="preserve"> a0, 0</w:t>
            </w:r>
          </w:p>
        </w:tc>
        <w:tc>
          <w:tcPr>
            <w:tcW w:w="992" w:type="dxa"/>
            <w:vAlign w:val="center"/>
          </w:tcPr>
          <w:p w14:paraId="4FB56728" w14:textId="17E85B91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E+23</w:t>
            </w:r>
          </w:p>
        </w:tc>
        <w:tc>
          <w:tcPr>
            <w:tcW w:w="1134" w:type="dxa"/>
          </w:tcPr>
          <w:p w14:paraId="7D434850" w14:textId="77777777" w:rsidR="0085138E" w:rsidRDefault="0085138E" w:rsidP="0085138E">
            <w:r>
              <w:rPr>
                <w:rFonts w:hint="eastAsia"/>
              </w:rPr>
              <w:t>00000537</w:t>
            </w:r>
          </w:p>
        </w:tc>
        <w:tc>
          <w:tcPr>
            <w:tcW w:w="425" w:type="dxa"/>
          </w:tcPr>
          <w:p w14:paraId="193A1CA7" w14:textId="3F67E266" w:rsidR="0085138E" w:rsidRDefault="0085138E" w:rsidP="0085138E">
            <w:r>
              <w:rPr>
                <w:rFonts w:hint="eastAsia"/>
              </w:rPr>
              <w:t>U</w:t>
            </w:r>
          </w:p>
        </w:tc>
        <w:tc>
          <w:tcPr>
            <w:tcW w:w="2127" w:type="dxa"/>
          </w:tcPr>
          <w:p w14:paraId="6569E23F" w14:textId="77777777" w:rsidR="0085138E" w:rsidRDefault="0085138E" w:rsidP="0085138E">
            <w:r>
              <w:rPr>
                <w:rFonts w:hint="eastAsia"/>
              </w:rPr>
              <w:t>#</w:t>
            </w:r>
            <w:proofErr w:type="gramStart"/>
            <w:r>
              <w:rPr>
                <w:rFonts w:hint="eastAsia"/>
              </w:rPr>
              <w:t>initialize</w:t>
            </w:r>
            <w:proofErr w:type="gramEnd"/>
            <w:r>
              <w:t xml:space="preserve"> </w:t>
            </w:r>
            <w:r>
              <w:rPr>
                <w:rFonts w:hint="eastAsia"/>
              </w:rPr>
              <w:t>x</w:t>
            </w:r>
            <w:r>
              <w:t>10 =base address 0</w:t>
            </w:r>
          </w:p>
        </w:tc>
      </w:tr>
      <w:tr w:rsidR="0085138E" w14:paraId="2A53696F" w14:textId="77777777" w:rsidTr="00FE419E">
        <w:tc>
          <w:tcPr>
            <w:tcW w:w="534" w:type="dxa"/>
          </w:tcPr>
          <w:p w14:paraId="2D310E9D" w14:textId="77777777" w:rsidR="0085138E" w:rsidRDefault="0085138E" w:rsidP="0085138E">
            <w:r>
              <w:rPr>
                <w:rFonts w:hint="eastAsia"/>
              </w:rPr>
              <w:t>4</w:t>
            </w:r>
          </w:p>
        </w:tc>
        <w:tc>
          <w:tcPr>
            <w:tcW w:w="595" w:type="dxa"/>
          </w:tcPr>
          <w:p w14:paraId="4E0A57C7" w14:textId="77777777" w:rsidR="0085138E" w:rsidRPr="003237A1" w:rsidRDefault="0085138E" w:rsidP="0085138E"/>
        </w:tc>
        <w:tc>
          <w:tcPr>
            <w:tcW w:w="1418" w:type="dxa"/>
          </w:tcPr>
          <w:p w14:paraId="7DD656B7" w14:textId="77777777" w:rsidR="0085138E" w:rsidRPr="003237A1" w:rsidRDefault="0085138E" w:rsidP="0085138E">
            <w:proofErr w:type="spellStart"/>
            <w:r w:rsidRPr="003237A1">
              <w:t>ori</w:t>
            </w:r>
            <w:proofErr w:type="spellEnd"/>
            <w:r w:rsidRPr="003237A1">
              <w:t xml:space="preserve"> x4, x10, </w:t>
            </w: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22C99A20" w14:textId="77777777" w:rsidR="0085138E" w:rsidRDefault="0085138E" w:rsidP="0085138E">
            <w:proofErr w:type="spellStart"/>
            <w:r w:rsidRPr="00E30C18">
              <w:t>oritp</w:t>
            </w:r>
            <w:proofErr w:type="spellEnd"/>
            <w:r w:rsidRPr="00E30C18">
              <w:t xml:space="preserve">, a0, </w:t>
            </w:r>
            <w:r w:rsidRPr="00E30C18">
              <w:rPr>
                <w:rFonts w:hint="eastAsia"/>
              </w:rPr>
              <w:t>0</w:t>
            </w:r>
          </w:p>
        </w:tc>
        <w:tc>
          <w:tcPr>
            <w:tcW w:w="992" w:type="dxa"/>
            <w:vAlign w:val="center"/>
          </w:tcPr>
          <w:p w14:paraId="2B2A89FB" w14:textId="480D9068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17</w:t>
            </w:r>
          </w:p>
        </w:tc>
        <w:tc>
          <w:tcPr>
            <w:tcW w:w="1134" w:type="dxa"/>
          </w:tcPr>
          <w:p w14:paraId="19FC192F" w14:textId="77777777" w:rsidR="0085138E" w:rsidRDefault="0085138E" w:rsidP="0085138E">
            <w:r>
              <w:rPr>
                <w:rFonts w:hint="eastAsia"/>
              </w:rPr>
              <w:t>00056213</w:t>
            </w:r>
          </w:p>
        </w:tc>
        <w:tc>
          <w:tcPr>
            <w:tcW w:w="425" w:type="dxa"/>
          </w:tcPr>
          <w:p w14:paraId="775EDFFC" w14:textId="4509F49E" w:rsidR="0085138E" w:rsidRDefault="0085138E" w:rsidP="0085138E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0DC3C46E" w14:textId="77777777" w:rsidR="0085138E" w:rsidRDefault="0085138E" w:rsidP="0085138E">
            <w:r>
              <w:rPr>
                <w:rFonts w:hint="eastAsia"/>
              </w:rPr>
              <w:t>#x</w:t>
            </w:r>
            <w:r>
              <w:t>4&lt;- base address x10 + offset 0 =0</w:t>
            </w:r>
          </w:p>
        </w:tc>
      </w:tr>
      <w:tr w:rsidR="0085138E" w14:paraId="4F423290" w14:textId="77777777" w:rsidTr="00FE419E">
        <w:tc>
          <w:tcPr>
            <w:tcW w:w="534" w:type="dxa"/>
          </w:tcPr>
          <w:p w14:paraId="5D008703" w14:textId="77777777" w:rsidR="0085138E" w:rsidRDefault="0085138E" w:rsidP="0085138E">
            <w:r>
              <w:rPr>
                <w:rFonts w:hint="eastAsia"/>
              </w:rPr>
              <w:t>8</w:t>
            </w:r>
          </w:p>
        </w:tc>
        <w:tc>
          <w:tcPr>
            <w:tcW w:w="595" w:type="dxa"/>
          </w:tcPr>
          <w:p w14:paraId="78486710" w14:textId="77777777" w:rsidR="0085138E" w:rsidRPr="003237A1" w:rsidRDefault="0085138E" w:rsidP="0085138E"/>
        </w:tc>
        <w:tc>
          <w:tcPr>
            <w:tcW w:w="1418" w:type="dxa"/>
          </w:tcPr>
          <w:p w14:paraId="0CA6BD03" w14:textId="77777777" w:rsidR="0085138E" w:rsidRPr="003237A1" w:rsidRDefault="0085138E" w:rsidP="0085138E">
            <w:proofErr w:type="spellStart"/>
            <w:r w:rsidRPr="003237A1">
              <w:t>addi</w:t>
            </w:r>
            <w:proofErr w:type="spellEnd"/>
            <w:r w:rsidRPr="003237A1">
              <w:t xml:space="preserve"> x25, x0, 1</w:t>
            </w:r>
          </w:p>
        </w:tc>
        <w:tc>
          <w:tcPr>
            <w:tcW w:w="1134" w:type="dxa"/>
          </w:tcPr>
          <w:p w14:paraId="73ADDAA7" w14:textId="77777777" w:rsidR="0085138E" w:rsidRDefault="0085138E" w:rsidP="0085138E">
            <w:proofErr w:type="spellStart"/>
            <w:r w:rsidRPr="00E30C18">
              <w:t>addi</w:t>
            </w:r>
            <w:proofErr w:type="spellEnd"/>
            <w:r w:rsidRPr="00E30C18">
              <w:t xml:space="preserve"> s9, x0, 1</w:t>
            </w:r>
          </w:p>
        </w:tc>
        <w:tc>
          <w:tcPr>
            <w:tcW w:w="992" w:type="dxa"/>
            <w:vAlign w:val="center"/>
          </w:tcPr>
          <w:p w14:paraId="6FAA2C34" w14:textId="4B69D19A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30</w:t>
            </w:r>
          </w:p>
        </w:tc>
        <w:tc>
          <w:tcPr>
            <w:tcW w:w="1134" w:type="dxa"/>
          </w:tcPr>
          <w:p w14:paraId="6E6ECAB0" w14:textId="77777777" w:rsidR="0085138E" w:rsidRDefault="0085138E" w:rsidP="0085138E">
            <w:r>
              <w:rPr>
                <w:rFonts w:hint="eastAsia"/>
              </w:rPr>
              <w:t>00100c93</w:t>
            </w:r>
          </w:p>
        </w:tc>
        <w:tc>
          <w:tcPr>
            <w:tcW w:w="425" w:type="dxa"/>
          </w:tcPr>
          <w:p w14:paraId="2B62AF42" w14:textId="2E9BECA7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03EA516B" w14:textId="77777777" w:rsidR="0085138E" w:rsidRDefault="0085138E" w:rsidP="0085138E">
            <w:r>
              <w:rPr>
                <w:rFonts w:hint="eastAsia"/>
              </w:rPr>
              <w:t>#</w:t>
            </w:r>
            <w:proofErr w:type="gramStart"/>
            <w:r>
              <w:rPr>
                <w:rFonts w:hint="eastAsia"/>
              </w:rPr>
              <w:t>initialize</w:t>
            </w:r>
            <w:proofErr w:type="gramEnd"/>
            <w:r>
              <w:rPr>
                <w:rFonts w:hint="eastAsia"/>
              </w:rPr>
              <w:t xml:space="preserve"> x</w:t>
            </w:r>
            <w:r>
              <w:t>25 = 1</w:t>
            </w:r>
          </w:p>
        </w:tc>
      </w:tr>
      <w:tr w:rsidR="0085138E" w14:paraId="478DDE84" w14:textId="77777777" w:rsidTr="00FE419E">
        <w:tc>
          <w:tcPr>
            <w:tcW w:w="534" w:type="dxa"/>
          </w:tcPr>
          <w:p w14:paraId="399A9D19" w14:textId="77777777" w:rsidR="0085138E" w:rsidRDefault="0085138E" w:rsidP="0085138E">
            <w:r>
              <w:rPr>
                <w:rFonts w:hint="eastAsia"/>
              </w:rPr>
              <w:t>c</w:t>
            </w:r>
          </w:p>
        </w:tc>
        <w:tc>
          <w:tcPr>
            <w:tcW w:w="595" w:type="dxa"/>
          </w:tcPr>
          <w:p w14:paraId="7B89994D" w14:textId="77777777" w:rsidR="0085138E" w:rsidRPr="003237A1" w:rsidRDefault="0085138E" w:rsidP="0085138E"/>
        </w:tc>
        <w:tc>
          <w:tcPr>
            <w:tcW w:w="1418" w:type="dxa"/>
          </w:tcPr>
          <w:p w14:paraId="68CB1B47" w14:textId="77777777" w:rsidR="0085138E" w:rsidRPr="003237A1" w:rsidRDefault="0085138E" w:rsidP="0085138E">
            <w:proofErr w:type="spellStart"/>
            <w:r w:rsidRPr="003237A1">
              <w:t>addi</w:t>
            </w:r>
            <w:proofErr w:type="spellEnd"/>
            <w:r w:rsidRPr="003237A1">
              <w:t xml:space="preserve"> x26, x0, 2</w:t>
            </w:r>
          </w:p>
        </w:tc>
        <w:tc>
          <w:tcPr>
            <w:tcW w:w="1134" w:type="dxa"/>
          </w:tcPr>
          <w:p w14:paraId="52E259D2" w14:textId="77777777" w:rsidR="0085138E" w:rsidRDefault="0085138E" w:rsidP="0085138E">
            <w:proofErr w:type="spellStart"/>
            <w:r w:rsidRPr="00E30C18">
              <w:t>addi</w:t>
            </w:r>
            <w:proofErr w:type="spellEnd"/>
            <w:r w:rsidRPr="00E30C18">
              <w:t xml:space="preserve"> s10, x0, 2</w:t>
            </w:r>
          </w:p>
        </w:tc>
        <w:tc>
          <w:tcPr>
            <w:tcW w:w="992" w:type="dxa"/>
            <w:vAlign w:val="center"/>
          </w:tcPr>
          <w:p w14:paraId="509C9DC3" w14:textId="359AE965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E+21</w:t>
            </w:r>
          </w:p>
        </w:tc>
        <w:tc>
          <w:tcPr>
            <w:tcW w:w="1134" w:type="dxa"/>
          </w:tcPr>
          <w:p w14:paraId="235D1ED4" w14:textId="63143E1A" w:rsidR="0085138E" w:rsidRDefault="0085138E" w:rsidP="0085138E">
            <w:r>
              <w:rPr>
                <w:rFonts w:hint="eastAsia"/>
              </w:rPr>
              <w:t>0</w:t>
            </w:r>
            <w:r>
              <w:t>0200</w:t>
            </w:r>
            <w:r>
              <w:rPr>
                <w:rFonts w:hint="eastAsia"/>
              </w:rPr>
              <w:t>d</w:t>
            </w:r>
            <w:r>
              <w:t>1</w:t>
            </w:r>
            <w:r>
              <w:rPr>
                <w:rFonts w:hint="eastAsia"/>
              </w:rPr>
              <w:t>3</w:t>
            </w:r>
          </w:p>
        </w:tc>
        <w:tc>
          <w:tcPr>
            <w:tcW w:w="425" w:type="dxa"/>
          </w:tcPr>
          <w:p w14:paraId="46746E73" w14:textId="5F274BC7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7BBE1DE5" w14:textId="77777777" w:rsidR="0085138E" w:rsidRDefault="0085138E" w:rsidP="0085138E"/>
        </w:tc>
      </w:tr>
      <w:tr w:rsidR="0085138E" w14:paraId="44A47DAB" w14:textId="77777777" w:rsidTr="00FE419E">
        <w:tc>
          <w:tcPr>
            <w:tcW w:w="534" w:type="dxa"/>
          </w:tcPr>
          <w:p w14:paraId="289E3F67" w14:textId="77777777" w:rsidR="0085138E" w:rsidRDefault="0085138E" w:rsidP="0085138E">
            <w:r>
              <w:rPr>
                <w:rFonts w:hint="eastAsia"/>
              </w:rPr>
              <w:t>10</w:t>
            </w:r>
          </w:p>
        </w:tc>
        <w:tc>
          <w:tcPr>
            <w:tcW w:w="595" w:type="dxa"/>
          </w:tcPr>
          <w:p w14:paraId="59F316E7" w14:textId="77777777" w:rsidR="0085138E" w:rsidRPr="003237A1" w:rsidRDefault="0085138E" w:rsidP="0085138E"/>
        </w:tc>
        <w:tc>
          <w:tcPr>
            <w:tcW w:w="1418" w:type="dxa"/>
          </w:tcPr>
          <w:p w14:paraId="5DC27681" w14:textId="77777777" w:rsidR="0085138E" w:rsidRPr="003237A1" w:rsidRDefault="0085138E" w:rsidP="0085138E">
            <w:proofErr w:type="spellStart"/>
            <w:r w:rsidRPr="003237A1">
              <w:t>addi</w:t>
            </w:r>
            <w:proofErr w:type="spellEnd"/>
            <w:r w:rsidRPr="003237A1">
              <w:t xml:space="preserve"> x27, x0, 3</w:t>
            </w:r>
          </w:p>
        </w:tc>
        <w:tc>
          <w:tcPr>
            <w:tcW w:w="1134" w:type="dxa"/>
          </w:tcPr>
          <w:p w14:paraId="084923DC" w14:textId="77777777" w:rsidR="0085138E" w:rsidRDefault="0085138E" w:rsidP="0085138E">
            <w:proofErr w:type="spellStart"/>
            <w:r w:rsidRPr="00E30C18">
              <w:t>addi</w:t>
            </w:r>
            <w:proofErr w:type="spellEnd"/>
            <w:r w:rsidRPr="00E30C18">
              <w:t xml:space="preserve"> s11, x0, 3</w:t>
            </w:r>
          </w:p>
        </w:tc>
        <w:tc>
          <w:tcPr>
            <w:tcW w:w="992" w:type="dxa"/>
            <w:vAlign w:val="center"/>
          </w:tcPr>
          <w:p w14:paraId="78F15F19" w14:textId="12F8A97A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31</w:t>
            </w:r>
          </w:p>
        </w:tc>
        <w:tc>
          <w:tcPr>
            <w:tcW w:w="1134" w:type="dxa"/>
          </w:tcPr>
          <w:p w14:paraId="7D6B70DA" w14:textId="77777777" w:rsidR="0085138E" w:rsidRDefault="0085138E" w:rsidP="0085138E">
            <w:r>
              <w:rPr>
                <w:rFonts w:hint="eastAsia"/>
              </w:rPr>
              <w:t>0</w:t>
            </w:r>
            <w:r>
              <w:t>0300d93</w:t>
            </w:r>
          </w:p>
          <w:p w14:paraId="5EDA3A6A" w14:textId="0084B048" w:rsidR="0085138E" w:rsidRDefault="0085138E" w:rsidP="0085138E"/>
        </w:tc>
        <w:tc>
          <w:tcPr>
            <w:tcW w:w="425" w:type="dxa"/>
          </w:tcPr>
          <w:p w14:paraId="74FFE9EB" w14:textId="64F045C6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18BDCE6A" w14:textId="77777777" w:rsidR="0085138E" w:rsidRDefault="0085138E" w:rsidP="0085138E"/>
        </w:tc>
      </w:tr>
      <w:tr w:rsidR="0085138E" w14:paraId="190DEF14" w14:textId="77777777" w:rsidTr="00FE419E">
        <w:tc>
          <w:tcPr>
            <w:tcW w:w="534" w:type="dxa"/>
          </w:tcPr>
          <w:p w14:paraId="7575D5B2" w14:textId="77777777" w:rsidR="0085138E" w:rsidRDefault="0085138E" w:rsidP="0085138E">
            <w:r>
              <w:rPr>
                <w:rFonts w:hint="eastAsia"/>
              </w:rPr>
              <w:t>14</w:t>
            </w:r>
          </w:p>
        </w:tc>
        <w:tc>
          <w:tcPr>
            <w:tcW w:w="595" w:type="dxa"/>
          </w:tcPr>
          <w:p w14:paraId="4493FFEE" w14:textId="77777777" w:rsidR="0085138E" w:rsidRPr="003237A1" w:rsidRDefault="0085138E" w:rsidP="0085138E"/>
        </w:tc>
        <w:tc>
          <w:tcPr>
            <w:tcW w:w="1418" w:type="dxa"/>
          </w:tcPr>
          <w:p w14:paraId="7CCE2772" w14:textId="77777777" w:rsidR="0085138E" w:rsidRPr="003237A1" w:rsidRDefault="0085138E" w:rsidP="0085138E">
            <w:proofErr w:type="spellStart"/>
            <w:r w:rsidRPr="003237A1">
              <w:t>addi</w:t>
            </w:r>
            <w:proofErr w:type="spellEnd"/>
            <w:r w:rsidRPr="003237A1">
              <w:t xml:space="preserve"> x28, x0, 4</w:t>
            </w:r>
          </w:p>
        </w:tc>
        <w:tc>
          <w:tcPr>
            <w:tcW w:w="1134" w:type="dxa"/>
          </w:tcPr>
          <w:p w14:paraId="0BCC4664" w14:textId="77777777" w:rsidR="0085138E" w:rsidRDefault="0085138E" w:rsidP="0085138E">
            <w:proofErr w:type="spellStart"/>
            <w:r w:rsidRPr="00E30C18">
              <w:t>addi</w:t>
            </w:r>
            <w:proofErr w:type="spellEnd"/>
            <w:r w:rsidRPr="00E30C18">
              <w:t xml:space="preserve"> t3, x0, 4</w:t>
            </w:r>
          </w:p>
        </w:tc>
        <w:tc>
          <w:tcPr>
            <w:tcW w:w="992" w:type="dxa"/>
            <w:vAlign w:val="center"/>
          </w:tcPr>
          <w:p w14:paraId="36B5151D" w14:textId="688A625E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31</w:t>
            </w:r>
          </w:p>
        </w:tc>
        <w:tc>
          <w:tcPr>
            <w:tcW w:w="1134" w:type="dxa"/>
          </w:tcPr>
          <w:p w14:paraId="5BF7C882" w14:textId="4B9858B4" w:rsidR="0085138E" w:rsidRDefault="0085138E" w:rsidP="0085138E">
            <w:r>
              <w:rPr>
                <w:rFonts w:hint="eastAsia"/>
              </w:rPr>
              <w:t>0</w:t>
            </w:r>
            <w:r>
              <w:t>0400e13</w:t>
            </w:r>
          </w:p>
        </w:tc>
        <w:tc>
          <w:tcPr>
            <w:tcW w:w="425" w:type="dxa"/>
          </w:tcPr>
          <w:p w14:paraId="4BD40E4C" w14:textId="3CCF276C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2135691B" w14:textId="77777777" w:rsidR="0085138E" w:rsidRDefault="0085138E" w:rsidP="0085138E"/>
        </w:tc>
      </w:tr>
      <w:tr w:rsidR="0085138E" w14:paraId="2290C930" w14:textId="77777777" w:rsidTr="00FE419E">
        <w:tc>
          <w:tcPr>
            <w:tcW w:w="534" w:type="dxa"/>
          </w:tcPr>
          <w:p w14:paraId="46998392" w14:textId="77777777" w:rsidR="0085138E" w:rsidRDefault="0085138E" w:rsidP="0085138E">
            <w:r>
              <w:rPr>
                <w:rFonts w:hint="eastAsia"/>
              </w:rPr>
              <w:t>18</w:t>
            </w:r>
          </w:p>
        </w:tc>
        <w:tc>
          <w:tcPr>
            <w:tcW w:w="595" w:type="dxa"/>
          </w:tcPr>
          <w:p w14:paraId="0A593F73" w14:textId="77777777" w:rsidR="0085138E" w:rsidRPr="003237A1" w:rsidRDefault="0085138E" w:rsidP="0085138E"/>
        </w:tc>
        <w:tc>
          <w:tcPr>
            <w:tcW w:w="1418" w:type="dxa"/>
          </w:tcPr>
          <w:p w14:paraId="1CE3D63A" w14:textId="77777777" w:rsidR="0085138E" w:rsidRPr="003237A1" w:rsidRDefault="0085138E" w:rsidP="0085138E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25, 0(x4)</w:t>
            </w:r>
          </w:p>
        </w:tc>
        <w:tc>
          <w:tcPr>
            <w:tcW w:w="1134" w:type="dxa"/>
          </w:tcPr>
          <w:p w14:paraId="6B9E326E" w14:textId="77777777" w:rsidR="0085138E" w:rsidRDefault="0085138E" w:rsidP="0085138E">
            <w:proofErr w:type="spellStart"/>
            <w:r w:rsidRPr="00E30C18">
              <w:t>s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s9, 0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  <w:vAlign w:val="center"/>
          </w:tcPr>
          <w:p w14:paraId="2F018B1E" w14:textId="1FECA111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01E+30</w:t>
            </w:r>
          </w:p>
        </w:tc>
        <w:tc>
          <w:tcPr>
            <w:tcW w:w="1134" w:type="dxa"/>
          </w:tcPr>
          <w:p w14:paraId="6942B9C4" w14:textId="0A80FCC4" w:rsidR="0085138E" w:rsidRDefault="0085138E" w:rsidP="0085138E">
            <w:r>
              <w:rPr>
                <w:rFonts w:hint="eastAsia"/>
              </w:rPr>
              <w:t>0</w:t>
            </w:r>
            <w:r>
              <w:t>1922023</w:t>
            </w:r>
          </w:p>
        </w:tc>
        <w:tc>
          <w:tcPr>
            <w:tcW w:w="425" w:type="dxa"/>
          </w:tcPr>
          <w:p w14:paraId="3FDD7310" w14:textId="7A2F2041" w:rsidR="0085138E" w:rsidRDefault="0085138E" w:rsidP="0085138E">
            <w:r>
              <w:rPr>
                <w:rFonts w:hint="eastAsia"/>
              </w:rPr>
              <w:t>S</w:t>
            </w:r>
          </w:p>
        </w:tc>
        <w:tc>
          <w:tcPr>
            <w:tcW w:w="2127" w:type="dxa"/>
          </w:tcPr>
          <w:p w14:paraId="2D940501" w14:textId="77777777" w:rsidR="0085138E" w:rsidRDefault="0085138E" w:rsidP="0085138E">
            <w:proofErr w:type="gramStart"/>
            <w:r>
              <w:t>#[</w:t>
            </w:r>
            <w:proofErr w:type="gramEnd"/>
            <w:r>
              <w:t xml:space="preserve">0] </w:t>
            </w:r>
            <w:r>
              <w:rPr>
                <w:rFonts w:hint="eastAsia"/>
              </w:rPr>
              <w:t>=</w:t>
            </w:r>
            <w:r>
              <w:t xml:space="preserve"> 1</w:t>
            </w:r>
          </w:p>
        </w:tc>
      </w:tr>
      <w:tr w:rsidR="0085138E" w14:paraId="09B5347B" w14:textId="77777777" w:rsidTr="00FE419E">
        <w:tc>
          <w:tcPr>
            <w:tcW w:w="534" w:type="dxa"/>
          </w:tcPr>
          <w:p w14:paraId="2782F767" w14:textId="77777777" w:rsidR="0085138E" w:rsidRDefault="0085138E" w:rsidP="0085138E">
            <w:r>
              <w:rPr>
                <w:rFonts w:hint="eastAsia"/>
              </w:rPr>
              <w:t>1c</w:t>
            </w:r>
          </w:p>
        </w:tc>
        <w:tc>
          <w:tcPr>
            <w:tcW w:w="595" w:type="dxa"/>
          </w:tcPr>
          <w:p w14:paraId="6659F066" w14:textId="77777777" w:rsidR="0085138E" w:rsidRPr="003237A1" w:rsidRDefault="0085138E" w:rsidP="0085138E"/>
        </w:tc>
        <w:tc>
          <w:tcPr>
            <w:tcW w:w="1418" w:type="dxa"/>
          </w:tcPr>
          <w:p w14:paraId="23686BEC" w14:textId="77777777" w:rsidR="0085138E" w:rsidRPr="003237A1" w:rsidRDefault="0085138E" w:rsidP="0085138E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26, </w:t>
            </w:r>
            <w:r>
              <w:rPr>
                <w:rFonts w:hint="eastAsia"/>
              </w:rPr>
              <w:t>4</w:t>
            </w:r>
            <w:r w:rsidRPr="003237A1">
              <w:t>(x4)</w:t>
            </w:r>
          </w:p>
        </w:tc>
        <w:tc>
          <w:tcPr>
            <w:tcW w:w="1134" w:type="dxa"/>
          </w:tcPr>
          <w:p w14:paraId="780101AA" w14:textId="77777777" w:rsidR="0085138E" w:rsidRDefault="0085138E" w:rsidP="0085138E">
            <w:proofErr w:type="spellStart"/>
            <w:r w:rsidRPr="00E30C18">
              <w:t>s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s10, </w:t>
            </w:r>
            <w:r w:rsidRPr="00E30C18">
              <w:rPr>
                <w:rFonts w:hint="eastAsia"/>
              </w:rPr>
              <w:t>4</w:t>
            </w:r>
            <w:r w:rsidRPr="00E30C18">
              <w:t>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  <w:vAlign w:val="center"/>
          </w:tcPr>
          <w:p w14:paraId="59A9DB28" w14:textId="53EBD8C0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31</w:t>
            </w:r>
          </w:p>
        </w:tc>
        <w:tc>
          <w:tcPr>
            <w:tcW w:w="1134" w:type="dxa"/>
          </w:tcPr>
          <w:p w14:paraId="644965DF" w14:textId="0B6D7B10" w:rsidR="0085138E" w:rsidRDefault="0085138E" w:rsidP="0085138E">
            <w:r>
              <w:rPr>
                <w:rFonts w:hint="eastAsia"/>
              </w:rPr>
              <w:t>0</w:t>
            </w:r>
            <w:r>
              <w:t>1a22223</w:t>
            </w:r>
          </w:p>
        </w:tc>
        <w:tc>
          <w:tcPr>
            <w:tcW w:w="425" w:type="dxa"/>
          </w:tcPr>
          <w:p w14:paraId="6ED5FBC4" w14:textId="30D8A27F" w:rsidR="0085138E" w:rsidRDefault="0085138E" w:rsidP="0085138E">
            <w:r>
              <w:rPr>
                <w:rFonts w:hint="eastAsia"/>
              </w:rPr>
              <w:t>S</w:t>
            </w:r>
          </w:p>
        </w:tc>
        <w:tc>
          <w:tcPr>
            <w:tcW w:w="2127" w:type="dxa"/>
          </w:tcPr>
          <w:p w14:paraId="222893A7" w14:textId="77777777" w:rsidR="0085138E" w:rsidRDefault="0085138E" w:rsidP="0085138E">
            <w:r>
              <w:t>#</w:t>
            </w:r>
            <w:r>
              <w:rPr>
                <w:rFonts w:hint="eastAsia"/>
              </w:rPr>
              <w:t xml:space="preserve"> [</w:t>
            </w:r>
            <w:r>
              <w:t>4] = 2</w:t>
            </w:r>
          </w:p>
        </w:tc>
      </w:tr>
      <w:tr w:rsidR="0085138E" w14:paraId="20188E66" w14:textId="77777777" w:rsidTr="00FE419E">
        <w:tc>
          <w:tcPr>
            <w:tcW w:w="534" w:type="dxa"/>
          </w:tcPr>
          <w:p w14:paraId="07AAF8C0" w14:textId="77777777" w:rsidR="0085138E" w:rsidRDefault="0085138E" w:rsidP="0085138E">
            <w:r>
              <w:rPr>
                <w:rFonts w:hint="eastAsia"/>
              </w:rPr>
              <w:t>20</w:t>
            </w:r>
          </w:p>
        </w:tc>
        <w:tc>
          <w:tcPr>
            <w:tcW w:w="595" w:type="dxa"/>
          </w:tcPr>
          <w:p w14:paraId="45159BB7" w14:textId="77777777" w:rsidR="0085138E" w:rsidRPr="003237A1" w:rsidRDefault="0085138E" w:rsidP="0085138E"/>
        </w:tc>
        <w:tc>
          <w:tcPr>
            <w:tcW w:w="1418" w:type="dxa"/>
          </w:tcPr>
          <w:p w14:paraId="69039DA2" w14:textId="77777777" w:rsidR="0085138E" w:rsidRPr="003237A1" w:rsidRDefault="0085138E" w:rsidP="0085138E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27, </w:t>
            </w:r>
            <w:r>
              <w:rPr>
                <w:rFonts w:hint="eastAsia"/>
              </w:rPr>
              <w:t>8</w:t>
            </w:r>
            <w:r w:rsidRPr="003237A1">
              <w:t>(x4)</w:t>
            </w:r>
          </w:p>
        </w:tc>
        <w:tc>
          <w:tcPr>
            <w:tcW w:w="1134" w:type="dxa"/>
          </w:tcPr>
          <w:p w14:paraId="4AC34E1B" w14:textId="77777777" w:rsidR="0085138E" w:rsidRDefault="0085138E" w:rsidP="0085138E">
            <w:proofErr w:type="spellStart"/>
            <w:r w:rsidRPr="00E30C18">
              <w:t>s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s11, </w:t>
            </w:r>
            <w:r w:rsidRPr="00E30C18">
              <w:rPr>
                <w:rFonts w:hint="eastAsia"/>
              </w:rPr>
              <w:t>8</w:t>
            </w:r>
            <w:r w:rsidRPr="00E30C18">
              <w:t>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  <w:vAlign w:val="center"/>
          </w:tcPr>
          <w:p w14:paraId="41983E1F" w14:textId="19E713D8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31</w:t>
            </w:r>
          </w:p>
        </w:tc>
        <w:tc>
          <w:tcPr>
            <w:tcW w:w="1134" w:type="dxa"/>
          </w:tcPr>
          <w:p w14:paraId="0893FCB6" w14:textId="2D546933" w:rsidR="0085138E" w:rsidRDefault="0085138E" w:rsidP="0085138E">
            <w:r>
              <w:rPr>
                <w:rFonts w:hint="eastAsia"/>
              </w:rPr>
              <w:t>0</w:t>
            </w:r>
            <w:r>
              <w:t>1b22423</w:t>
            </w:r>
          </w:p>
        </w:tc>
        <w:tc>
          <w:tcPr>
            <w:tcW w:w="425" w:type="dxa"/>
          </w:tcPr>
          <w:p w14:paraId="3052969A" w14:textId="7F9EA103" w:rsidR="0085138E" w:rsidRDefault="0085138E" w:rsidP="0085138E">
            <w:r>
              <w:rPr>
                <w:rFonts w:hint="eastAsia"/>
              </w:rPr>
              <w:t>S</w:t>
            </w:r>
          </w:p>
        </w:tc>
        <w:tc>
          <w:tcPr>
            <w:tcW w:w="2127" w:type="dxa"/>
          </w:tcPr>
          <w:p w14:paraId="6B686C88" w14:textId="77777777" w:rsidR="0085138E" w:rsidRDefault="0085138E" w:rsidP="0085138E"/>
        </w:tc>
      </w:tr>
      <w:tr w:rsidR="0085138E" w14:paraId="1BAD9920" w14:textId="77777777" w:rsidTr="00FE419E">
        <w:tc>
          <w:tcPr>
            <w:tcW w:w="534" w:type="dxa"/>
          </w:tcPr>
          <w:p w14:paraId="691BB598" w14:textId="77777777" w:rsidR="0085138E" w:rsidRDefault="0085138E" w:rsidP="0085138E">
            <w:r>
              <w:rPr>
                <w:rFonts w:hint="eastAsia"/>
              </w:rPr>
              <w:t>24</w:t>
            </w:r>
          </w:p>
        </w:tc>
        <w:tc>
          <w:tcPr>
            <w:tcW w:w="595" w:type="dxa"/>
          </w:tcPr>
          <w:p w14:paraId="6712808D" w14:textId="77777777" w:rsidR="0085138E" w:rsidRPr="003237A1" w:rsidRDefault="0085138E" w:rsidP="0085138E"/>
        </w:tc>
        <w:tc>
          <w:tcPr>
            <w:tcW w:w="1418" w:type="dxa"/>
          </w:tcPr>
          <w:p w14:paraId="4BDA967C" w14:textId="77777777" w:rsidR="0085138E" w:rsidRPr="003237A1" w:rsidRDefault="0085138E" w:rsidP="0085138E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28, </w:t>
            </w:r>
            <w:r>
              <w:rPr>
                <w:rFonts w:hint="eastAsia"/>
              </w:rPr>
              <w:t>12</w:t>
            </w:r>
            <w:r w:rsidRPr="003237A1">
              <w:t>(x4)</w:t>
            </w:r>
          </w:p>
        </w:tc>
        <w:tc>
          <w:tcPr>
            <w:tcW w:w="1134" w:type="dxa"/>
          </w:tcPr>
          <w:p w14:paraId="1BCBF727" w14:textId="77777777" w:rsidR="0085138E" w:rsidRDefault="0085138E" w:rsidP="0085138E">
            <w:proofErr w:type="spellStart"/>
            <w:r w:rsidRPr="00E30C18">
              <w:t>s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t3, </w:t>
            </w:r>
            <w:r w:rsidRPr="00E30C18">
              <w:rPr>
                <w:rFonts w:hint="eastAsia"/>
              </w:rPr>
              <w:t>12</w:t>
            </w:r>
            <w:r w:rsidRPr="00E30C18">
              <w:t>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  <w:vAlign w:val="center"/>
          </w:tcPr>
          <w:p w14:paraId="7AD5606A" w14:textId="50F113FE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24</w:t>
            </w:r>
          </w:p>
        </w:tc>
        <w:tc>
          <w:tcPr>
            <w:tcW w:w="1134" w:type="dxa"/>
          </w:tcPr>
          <w:p w14:paraId="66E0CD20" w14:textId="0A60ACED" w:rsidR="0085138E" w:rsidRDefault="0085138E" w:rsidP="0085138E">
            <w:r>
              <w:rPr>
                <w:rFonts w:hint="eastAsia"/>
              </w:rPr>
              <w:t>0</w:t>
            </w:r>
            <w:r>
              <w:t>1c22623</w:t>
            </w:r>
          </w:p>
        </w:tc>
        <w:tc>
          <w:tcPr>
            <w:tcW w:w="425" w:type="dxa"/>
          </w:tcPr>
          <w:p w14:paraId="592A1FF6" w14:textId="533FD416" w:rsidR="0085138E" w:rsidRDefault="0085138E" w:rsidP="0085138E">
            <w:r>
              <w:rPr>
                <w:rFonts w:hint="eastAsia"/>
              </w:rPr>
              <w:t>S</w:t>
            </w:r>
          </w:p>
        </w:tc>
        <w:tc>
          <w:tcPr>
            <w:tcW w:w="2127" w:type="dxa"/>
          </w:tcPr>
          <w:p w14:paraId="40190A51" w14:textId="77777777" w:rsidR="0085138E" w:rsidRDefault="0085138E" w:rsidP="0085138E"/>
        </w:tc>
      </w:tr>
      <w:tr w:rsidR="0085138E" w14:paraId="435348A9" w14:textId="77777777" w:rsidTr="00FE419E">
        <w:tc>
          <w:tcPr>
            <w:tcW w:w="534" w:type="dxa"/>
          </w:tcPr>
          <w:p w14:paraId="6DD80FFA" w14:textId="77777777" w:rsidR="0085138E" w:rsidRDefault="0085138E" w:rsidP="0085138E">
            <w:r>
              <w:rPr>
                <w:rFonts w:hint="eastAsia"/>
              </w:rPr>
              <w:t>28</w:t>
            </w:r>
          </w:p>
        </w:tc>
        <w:tc>
          <w:tcPr>
            <w:tcW w:w="595" w:type="dxa"/>
          </w:tcPr>
          <w:p w14:paraId="14E9E23C" w14:textId="77777777" w:rsidR="0085138E" w:rsidRPr="003237A1" w:rsidRDefault="0085138E" w:rsidP="0085138E"/>
        </w:tc>
        <w:tc>
          <w:tcPr>
            <w:tcW w:w="1418" w:type="dxa"/>
          </w:tcPr>
          <w:p w14:paraId="6B98C760" w14:textId="77777777" w:rsidR="0085138E" w:rsidRPr="003237A1" w:rsidRDefault="0085138E" w:rsidP="0085138E">
            <w:proofErr w:type="spellStart"/>
            <w:r w:rsidRPr="003237A1">
              <w:t>addi</w:t>
            </w:r>
            <w:proofErr w:type="spellEnd"/>
            <w:r w:rsidRPr="003237A1">
              <w:t xml:space="preserve"> x5, x0, 4</w:t>
            </w:r>
          </w:p>
        </w:tc>
        <w:tc>
          <w:tcPr>
            <w:tcW w:w="1134" w:type="dxa"/>
          </w:tcPr>
          <w:p w14:paraId="5F2594D3" w14:textId="77777777" w:rsidR="0085138E" w:rsidRDefault="0085138E" w:rsidP="0085138E">
            <w:proofErr w:type="spellStart"/>
            <w:r w:rsidRPr="00E30C18">
              <w:t>addi</w:t>
            </w:r>
            <w:proofErr w:type="spellEnd"/>
            <w:r w:rsidRPr="00E30C18">
              <w:t xml:space="preserve"> t0, x0, 4</w:t>
            </w:r>
          </w:p>
        </w:tc>
        <w:tc>
          <w:tcPr>
            <w:tcW w:w="992" w:type="dxa"/>
            <w:vAlign w:val="center"/>
          </w:tcPr>
          <w:p w14:paraId="3FCB52AC" w14:textId="4B98DEE6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24</w:t>
            </w:r>
          </w:p>
        </w:tc>
        <w:tc>
          <w:tcPr>
            <w:tcW w:w="1134" w:type="dxa"/>
          </w:tcPr>
          <w:p w14:paraId="762F5929" w14:textId="0495264B" w:rsidR="0085138E" w:rsidRDefault="0085138E" w:rsidP="0085138E">
            <w:r>
              <w:rPr>
                <w:rFonts w:hint="eastAsia"/>
              </w:rPr>
              <w:t>0</w:t>
            </w:r>
            <w:r>
              <w:t>0400293</w:t>
            </w:r>
          </w:p>
        </w:tc>
        <w:tc>
          <w:tcPr>
            <w:tcW w:w="425" w:type="dxa"/>
          </w:tcPr>
          <w:p w14:paraId="117C8171" w14:textId="299D4C08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707E9627" w14:textId="77777777" w:rsidR="0085138E" w:rsidRDefault="0085138E" w:rsidP="0085138E">
            <w:r>
              <w:t># x5 = 4</w:t>
            </w:r>
            <w:r>
              <w:rPr>
                <w:rFonts w:hint="eastAsia"/>
              </w:rPr>
              <w:t>，循环次数</w:t>
            </w:r>
          </w:p>
        </w:tc>
      </w:tr>
      <w:tr w:rsidR="0085138E" w14:paraId="56A09E86" w14:textId="77777777" w:rsidTr="00FE419E">
        <w:tc>
          <w:tcPr>
            <w:tcW w:w="534" w:type="dxa"/>
          </w:tcPr>
          <w:p w14:paraId="6D1743D9" w14:textId="77777777" w:rsidR="0085138E" w:rsidRDefault="0085138E" w:rsidP="0085138E">
            <w:r>
              <w:rPr>
                <w:rFonts w:hint="eastAsia"/>
              </w:rPr>
              <w:t>2c</w:t>
            </w:r>
          </w:p>
        </w:tc>
        <w:tc>
          <w:tcPr>
            <w:tcW w:w="595" w:type="dxa"/>
          </w:tcPr>
          <w:p w14:paraId="3092CE79" w14:textId="77777777" w:rsidR="0085138E" w:rsidRPr="003237A1" w:rsidRDefault="0085138E" w:rsidP="0085138E">
            <w:r>
              <w:t>C</w:t>
            </w:r>
            <w:r>
              <w:rPr>
                <w:rFonts w:hint="eastAsia"/>
              </w:rPr>
              <w:t>all</w:t>
            </w:r>
            <w:r>
              <w:rPr>
                <w:rFonts w:hint="eastAsia"/>
              </w:rPr>
              <w:t>：</w:t>
            </w:r>
          </w:p>
        </w:tc>
        <w:tc>
          <w:tcPr>
            <w:tcW w:w="1418" w:type="dxa"/>
          </w:tcPr>
          <w:p w14:paraId="0B07CE81" w14:textId="77777777" w:rsidR="0085138E" w:rsidRPr="003237A1" w:rsidRDefault="0085138E" w:rsidP="0085138E">
            <w:r>
              <w:t>C</w:t>
            </w:r>
            <w:r>
              <w:rPr>
                <w:rFonts w:hint="eastAsia"/>
              </w:rPr>
              <w:t xml:space="preserve">all: </w:t>
            </w:r>
            <w:proofErr w:type="spellStart"/>
            <w:r w:rsidRPr="003237A1">
              <w:t>jal</w:t>
            </w:r>
            <w:proofErr w:type="spellEnd"/>
            <w:r w:rsidRPr="003237A1">
              <w:t xml:space="preserve"> sum   </w:t>
            </w:r>
          </w:p>
        </w:tc>
        <w:tc>
          <w:tcPr>
            <w:tcW w:w="1134" w:type="dxa"/>
          </w:tcPr>
          <w:p w14:paraId="4589D679" w14:textId="77777777" w:rsidR="0085138E" w:rsidRDefault="0085138E" w:rsidP="0085138E">
            <w:proofErr w:type="spellStart"/>
            <w:r w:rsidRPr="00E30C18">
              <w:t>jalra</w:t>
            </w:r>
            <w:proofErr w:type="spellEnd"/>
            <w:r w:rsidRPr="00E30C18">
              <w:t>, 128</w:t>
            </w:r>
          </w:p>
        </w:tc>
        <w:tc>
          <w:tcPr>
            <w:tcW w:w="992" w:type="dxa"/>
            <w:vAlign w:val="center"/>
          </w:tcPr>
          <w:p w14:paraId="53F5AEDB" w14:textId="42ABFF69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24</w:t>
            </w:r>
          </w:p>
        </w:tc>
        <w:tc>
          <w:tcPr>
            <w:tcW w:w="1134" w:type="dxa"/>
          </w:tcPr>
          <w:p w14:paraId="1341EBAA" w14:textId="211A4997" w:rsidR="0085138E" w:rsidRDefault="0085138E" w:rsidP="0085138E">
            <w:r>
              <w:rPr>
                <w:rFonts w:hint="eastAsia"/>
              </w:rPr>
              <w:t>0</w:t>
            </w:r>
            <w:r>
              <w:t>54000ef</w:t>
            </w:r>
          </w:p>
        </w:tc>
        <w:tc>
          <w:tcPr>
            <w:tcW w:w="425" w:type="dxa"/>
          </w:tcPr>
          <w:p w14:paraId="62FAA602" w14:textId="1DC4466A" w:rsidR="0085138E" w:rsidRDefault="0085138E" w:rsidP="0085138E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44BF7EFB" w14:textId="77777777" w:rsidR="0085138E" w:rsidRDefault="0085138E" w:rsidP="0085138E">
            <w:r>
              <w:rPr>
                <w:rFonts w:hint="eastAsia"/>
              </w:rPr>
              <w:t>#</w:t>
            </w:r>
            <w:r>
              <w:t xml:space="preserve"> call function sum</w:t>
            </w:r>
          </w:p>
          <w:p w14:paraId="01773E60" w14:textId="77777777" w:rsidR="0085138E" w:rsidRDefault="0085138E" w:rsidP="0085138E">
            <w:r>
              <w:rPr>
                <w:rFonts w:hint="eastAsia"/>
              </w:rPr>
              <w:t>跳转到</w:t>
            </w:r>
            <w:r>
              <w:rPr>
                <w:rFonts w:hint="eastAsia"/>
              </w:rPr>
              <w:t xml:space="preserve"> pc</w:t>
            </w:r>
            <w:r>
              <w:t xml:space="preserve"> = 80</w:t>
            </w:r>
          </w:p>
        </w:tc>
      </w:tr>
      <w:tr w:rsidR="0085138E" w14:paraId="7E63DB9A" w14:textId="77777777" w:rsidTr="00FE419E">
        <w:tc>
          <w:tcPr>
            <w:tcW w:w="534" w:type="dxa"/>
          </w:tcPr>
          <w:p w14:paraId="6AEE569E" w14:textId="77777777" w:rsidR="0085138E" w:rsidRDefault="0085138E" w:rsidP="0085138E">
            <w:r>
              <w:rPr>
                <w:rFonts w:hint="eastAsia"/>
              </w:rPr>
              <w:t>30</w:t>
            </w:r>
          </w:p>
        </w:tc>
        <w:tc>
          <w:tcPr>
            <w:tcW w:w="595" w:type="dxa"/>
          </w:tcPr>
          <w:p w14:paraId="547DCBD5" w14:textId="77777777" w:rsidR="0085138E" w:rsidRPr="003237A1" w:rsidRDefault="0085138E" w:rsidP="0085138E"/>
        </w:tc>
        <w:tc>
          <w:tcPr>
            <w:tcW w:w="1418" w:type="dxa"/>
          </w:tcPr>
          <w:p w14:paraId="79017B86" w14:textId="77777777" w:rsidR="0085138E" w:rsidRPr="003237A1" w:rsidRDefault="0085138E" w:rsidP="0085138E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12, 0(x4)</w:t>
            </w:r>
          </w:p>
        </w:tc>
        <w:tc>
          <w:tcPr>
            <w:tcW w:w="1134" w:type="dxa"/>
          </w:tcPr>
          <w:p w14:paraId="48ECB904" w14:textId="77777777" w:rsidR="0085138E" w:rsidRDefault="0085138E" w:rsidP="0085138E">
            <w:proofErr w:type="spellStart"/>
            <w:r w:rsidRPr="00E30C18">
              <w:t>s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a2, 0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  <w:vAlign w:val="center"/>
          </w:tcPr>
          <w:p w14:paraId="3C82B9AD" w14:textId="5B724186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01E+17</w:t>
            </w:r>
          </w:p>
        </w:tc>
        <w:tc>
          <w:tcPr>
            <w:tcW w:w="1134" w:type="dxa"/>
          </w:tcPr>
          <w:p w14:paraId="7E19F8E9" w14:textId="6CC5529B" w:rsidR="0085138E" w:rsidRDefault="0085138E" w:rsidP="0085138E">
            <w:r>
              <w:rPr>
                <w:rFonts w:hint="eastAsia"/>
              </w:rPr>
              <w:t>0</w:t>
            </w:r>
            <w:r>
              <w:t>0c22023</w:t>
            </w:r>
          </w:p>
        </w:tc>
        <w:tc>
          <w:tcPr>
            <w:tcW w:w="425" w:type="dxa"/>
          </w:tcPr>
          <w:p w14:paraId="456F0565" w14:textId="55EAF1A9" w:rsidR="0085138E" w:rsidRDefault="0085138E" w:rsidP="0085138E">
            <w:r>
              <w:rPr>
                <w:rFonts w:hint="eastAsia"/>
              </w:rPr>
              <w:t>S</w:t>
            </w:r>
          </w:p>
        </w:tc>
        <w:tc>
          <w:tcPr>
            <w:tcW w:w="2127" w:type="dxa"/>
          </w:tcPr>
          <w:p w14:paraId="4F2ECC2E" w14:textId="77777777" w:rsidR="0085138E" w:rsidRDefault="0085138E" w:rsidP="0085138E">
            <w:proofErr w:type="gramStart"/>
            <w:r>
              <w:t>#</w:t>
            </w:r>
            <w:r>
              <w:rPr>
                <w:rFonts w:hint="eastAsia"/>
              </w:rPr>
              <w:t>[</w:t>
            </w:r>
            <w:proofErr w:type="gramEnd"/>
            <w:r>
              <w:t>16] &lt;- 0x0000000a</w:t>
            </w:r>
          </w:p>
          <w:p w14:paraId="515BEE68" w14:textId="77777777" w:rsidR="0085138E" w:rsidRDefault="0085138E" w:rsidP="0085138E">
            <w:r>
              <w:t>(x12=0x0000000a)</w:t>
            </w:r>
          </w:p>
          <w:p w14:paraId="4ED5E29F" w14:textId="77777777" w:rsidR="0085138E" w:rsidRDefault="0085138E" w:rsidP="0085138E"/>
        </w:tc>
      </w:tr>
      <w:tr w:rsidR="0085138E" w14:paraId="50BB3BBB" w14:textId="77777777" w:rsidTr="00FE419E">
        <w:tc>
          <w:tcPr>
            <w:tcW w:w="534" w:type="dxa"/>
          </w:tcPr>
          <w:p w14:paraId="57ECAE16" w14:textId="77777777" w:rsidR="0085138E" w:rsidRDefault="0085138E" w:rsidP="0085138E">
            <w:r>
              <w:rPr>
                <w:rFonts w:hint="eastAsia"/>
              </w:rPr>
              <w:t>34</w:t>
            </w:r>
          </w:p>
        </w:tc>
        <w:tc>
          <w:tcPr>
            <w:tcW w:w="595" w:type="dxa"/>
          </w:tcPr>
          <w:p w14:paraId="2DDF67AC" w14:textId="77777777" w:rsidR="0085138E" w:rsidRPr="003237A1" w:rsidRDefault="0085138E" w:rsidP="0085138E"/>
        </w:tc>
        <w:tc>
          <w:tcPr>
            <w:tcW w:w="1418" w:type="dxa"/>
          </w:tcPr>
          <w:p w14:paraId="6E98F79D" w14:textId="77777777" w:rsidR="0085138E" w:rsidRPr="003237A1" w:rsidRDefault="0085138E" w:rsidP="0085138E">
            <w:proofErr w:type="spellStart"/>
            <w:r w:rsidRPr="003237A1">
              <w:t>l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19, 0(x4)</w:t>
            </w:r>
          </w:p>
        </w:tc>
        <w:tc>
          <w:tcPr>
            <w:tcW w:w="1134" w:type="dxa"/>
          </w:tcPr>
          <w:p w14:paraId="7D6042D5" w14:textId="77777777" w:rsidR="0085138E" w:rsidRDefault="0085138E" w:rsidP="0085138E">
            <w:proofErr w:type="spellStart"/>
            <w:r w:rsidRPr="00E30C18">
              <w:t>l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s3, 0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  <w:vAlign w:val="center"/>
          </w:tcPr>
          <w:p w14:paraId="70F0EEDF" w14:textId="49489E7A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31</w:t>
            </w:r>
          </w:p>
        </w:tc>
        <w:tc>
          <w:tcPr>
            <w:tcW w:w="1134" w:type="dxa"/>
          </w:tcPr>
          <w:p w14:paraId="6608C6D6" w14:textId="37EE1811" w:rsidR="0085138E" w:rsidRDefault="0085138E" w:rsidP="0085138E">
            <w:r>
              <w:rPr>
                <w:rFonts w:hint="eastAsia"/>
              </w:rPr>
              <w:t>0</w:t>
            </w:r>
            <w:r>
              <w:t>0022983</w:t>
            </w:r>
          </w:p>
        </w:tc>
        <w:tc>
          <w:tcPr>
            <w:tcW w:w="425" w:type="dxa"/>
          </w:tcPr>
          <w:p w14:paraId="79C0FA3F" w14:textId="4F124114" w:rsidR="0085138E" w:rsidRDefault="0085138E" w:rsidP="0085138E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7B4D4269" w14:textId="77777777" w:rsidR="0085138E" w:rsidRDefault="0085138E" w:rsidP="0085138E">
            <w:r>
              <w:t xml:space="preserve">#x19&lt;- [16]  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x</w:t>
            </w:r>
            <w:r>
              <w:t>10</w:t>
            </w:r>
            <w:r>
              <w:rPr>
                <w:rFonts w:hint="eastAsia"/>
              </w:rPr>
              <w:t>）</w:t>
            </w:r>
          </w:p>
          <w:p w14:paraId="5DF9BC57" w14:textId="77777777" w:rsidR="0085138E" w:rsidRDefault="0085138E" w:rsidP="0085138E">
            <w:r>
              <w:t>([</w:t>
            </w:r>
            <w:proofErr w:type="gramStart"/>
            <w:r>
              <w:t>16]=</w:t>
            </w:r>
            <w:proofErr w:type="gramEnd"/>
            <w:r>
              <w:t>0x0000000a)</w:t>
            </w:r>
          </w:p>
        </w:tc>
      </w:tr>
      <w:tr w:rsidR="0085138E" w14:paraId="3E838D74" w14:textId="77777777" w:rsidTr="00FE419E">
        <w:tc>
          <w:tcPr>
            <w:tcW w:w="534" w:type="dxa"/>
          </w:tcPr>
          <w:p w14:paraId="39EF64E1" w14:textId="77777777" w:rsidR="0085138E" w:rsidRDefault="0085138E" w:rsidP="0085138E">
            <w:r>
              <w:rPr>
                <w:rFonts w:hint="eastAsia"/>
              </w:rPr>
              <w:t>38</w:t>
            </w:r>
          </w:p>
        </w:tc>
        <w:tc>
          <w:tcPr>
            <w:tcW w:w="595" w:type="dxa"/>
          </w:tcPr>
          <w:p w14:paraId="2FFDCD74" w14:textId="77777777" w:rsidR="0085138E" w:rsidRPr="003237A1" w:rsidRDefault="0085138E" w:rsidP="0085138E"/>
        </w:tc>
        <w:tc>
          <w:tcPr>
            <w:tcW w:w="1418" w:type="dxa"/>
          </w:tcPr>
          <w:p w14:paraId="36BF9A15" w14:textId="77777777" w:rsidR="0085138E" w:rsidRPr="003237A1" w:rsidRDefault="0085138E" w:rsidP="0085138E">
            <w:r w:rsidRPr="003237A1">
              <w:t>sub x18, x19, x12</w:t>
            </w:r>
          </w:p>
        </w:tc>
        <w:tc>
          <w:tcPr>
            <w:tcW w:w="1134" w:type="dxa"/>
          </w:tcPr>
          <w:p w14:paraId="6F86E148" w14:textId="77777777" w:rsidR="0085138E" w:rsidRDefault="0085138E" w:rsidP="0085138E">
            <w:r w:rsidRPr="00E30C18">
              <w:t>sub s2, s3, a2</w:t>
            </w:r>
          </w:p>
        </w:tc>
        <w:tc>
          <w:tcPr>
            <w:tcW w:w="992" w:type="dxa"/>
            <w:vAlign w:val="center"/>
          </w:tcPr>
          <w:p w14:paraId="247D7634" w14:textId="01F47E46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31</w:t>
            </w:r>
          </w:p>
        </w:tc>
        <w:tc>
          <w:tcPr>
            <w:tcW w:w="1134" w:type="dxa"/>
          </w:tcPr>
          <w:p w14:paraId="7C2C63DB" w14:textId="25C5955C" w:rsidR="0085138E" w:rsidRDefault="0085138E" w:rsidP="0085138E">
            <w:r>
              <w:rPr>
                <w:rFonts w:hint="eastAsia"/>
              </w:rPr>
              <w:t>4</w:t>
            </w:r>
            <w:r>
              <w:t>0c98933</w:t>
            </w:r>
          </w:p>
        </w:tc>
        <w:tc>
          <w:tcPr>
            <w:tcW w:w="425" w:type="dxa"/>
          </w:tcPr>
          <w:p w14:paraId="4DFFC6E3" w14:textId="77777777" w:rsidR="0085138E" w:rsidRDefault="0085138E" w:rsidP="0085138E">
            <w:r>
              <w:rPr>
                <w:rFonts w:hint="eastAsia"/>
              </w:rPr>
              <w:t>R</w:t>
            </w:r>
          </w:p>
        </w:tc>
        <w:tc>
          <w:tcPr>
            <w:tcW w:w="2127" w:type="dxa"/>
          </w:tcPr>
          <w:p w14:paraId="687DD5E4" w14:textId="77777777" w:rsidR="0085138E" w:rsidRDefault="0085138E" w:rsidP="0085138E">
            <w:r>
              <w:t>#x18= 0</w:t>
            </w:r>
          </w:p>
        </w:tc>
      </w:tr>
      <w:tr w:rsidR="0085138E" w14:paraId="4B29818F" w14:textId="77777777" w:rsidTr="00FE419E">
        <w:tc>
          <w:tcPr>
            <w:tcW w:w="534" w:type="dxa"/>
          </w:tcPr>
          <w:p w14:paraId="57D67E1F" w14:textId="77777777" w:rsidR="0085138E" w:rsidRDefault="0085138E" w:rsidP="0085138E">
            <w:r>
              <w:rPr>
                <w:rFonts w:hint="eastAsia"/>
              </w:rPr>
              <w:t>3c</w:t>
            </w:r>
          </w:p>
        </w:tc>
        <w:tc>
          <w:tcPr>
            <w:tcW w:w="595" w:type="dxa"/>
          </w:tcPr>
          <w:p w14:paraId="5AB14314" w14:textId="77777777" w:rsidR="0085138E" w:rsidRPr="003237A1" w:rsidRDefault="0085138E" w:rsidP="0085138E"/>
        </w:tc>
        <w:tc>
          <w:tcPr>
            <w:tcW w:w="1418" w:type="dxa"/>
          </w:tcPr>
          <w:p w14:paraId="5D672B9C" w14:textId="77777777" w:rsidR="0085138E" w:rsidRPr="003237A1" w:rsidRDefault="0085138E" w:rsidP="0085138E">
            <w:proofErr w:type="spellStart"/>
            <w:r w:rsidRPr="003237A1">
              <w:t>addi</w:t>
            </w:r>
            <w:proofErr w:type="spellEnd"/>
            <w:r w:rsidRPr="003237A1">
              <w:t xml:space="preserve"> x5, x0, 3</w:t>
            </w:r>
          </w:p>
        </w:tc>
        <w:tc>
          <w:tcPr>
            <w:tcW w:w="1134" w:type="dxa"/>
          </w:tcPr>
          <w:p w14:paraId="5A00D53D" w14:textId="77777777" w:rsidR="0085138E" w:rsidRDefault="0085138E" w:rsidP="0085138E">
            <w:proofErr w:type="spellStart"/>
            <w:r w:rsidRPr="00E30C18">
              <w:t>addi</w:t>
            </w:r>
            <w:proofErr w:type="spellEnd"/>
            <w:r w:rsidRPr="00E30C18">
              <w:t xml:space="preserve"> t0, x0, 3</w:t>
            </w:r>
          </w:p>
        </w:tc>
        <w:tc>
          <w:tcPr>
            <w:tcW w:w="992" w:type="dxa"/>
            <w:vAlign w:val="center"/>
          </w:tcPr>
          <w:p w14:paraId="6D016FA1" w14:textId="1B9CEFA4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23</w:t>
            </w:r>
          </w:p>
        </w:tc>
        <w:tc>
          <w:tcPr>
            <w:tcW w:w="1134" w:type="dxa"/>
          </w:tcPr>
          <w:p w14:paraId="6B2477F6" w14:textId="3B099856" w:rsidR="0085138E" w:rsidRDefault="0085138E" w:rsidP="0085138E">
            <w:r>
              <w:rPr>
                <w:rFonts w:hint="eastAsia"/>
              </w:rPr>
              <w:t>0</w:t>
            </w:r>
            <w:r>
              <w:t>0300293</w:t>
            </w:r>
          </w:p>
        </w:tc>
        <w:tc>
          <w:tcPr>
            <w:tcW w:w="425" w:type="dxa"/>
          </w:tcPr>
          <w:p w14:paraId="711AF799" w14:textId="76796EDB" w:rsidR="0085138E" w:rsidRDefault="0085138E" w:rsidP="0085138E">
            <w:pPr>
              <w:ind w:right="210"/>
              <w:jc w:val="right"/>
            </w:pPr>
            <w:r>
              <w:t>R</w:t>
            </w:r>
          </w:p>
        </w:tc>
        <w:tc>
          <w:tcPr>
            <w:tcW w:w="2127" w:type="dxa"/>
          </w:tcPr>
          <w:p w14:paraId="3299A3B1" w14:textId="77777777" w:rsidR="0085138E" w:rsidRDefault="0085138E" w:rsidP="0085138E">
            <w:r>
              <w:t>#x5=3</w:t>
            </w:r>
          </w:p>
        </w:tc>
      </w:tr>
      <w:tr w:rsidR="0085138E" w14:paraId="19707857" w14:textId="77777777" w:rsidTr="00FE419E">
        <w:tc>
          <w:tcPr>
            <w:tcW w:w="534" w:type="dxa"/>
          </w:tcPr>
          <w:p w14:paraId="125C3700" w14:textId="77777777" w:rsidR="0085138E" w:rsidRDefault="0085138E" w:rsidP="0085138E">
            <w:r>
              <w:rPr>
                <w:rFonts w:hint="eastAsia"/>
              </w:rPr>
              <w:t>40</w:t>
            </w:r>
          </w:p>
        </w:tc>
        <w:tc>
          <w:tcPr>
            <w:tcW w:w="595" w:type="dxa"/>
          </w:tcPr>
          <w:p w14:paraId="76B6ABA0" w14:textId="77777777" w:rsidR="0085138E" w:rsidRPr="003237A1" w:rsidRDefault="0085138E" w:rsidP="0085138E">
            <w:r w:rsidRPr="003237A1">
              <w:t>loop2:</w:t>
            </w:r>
          </w:p>
        </w:tc>
        <w:tc>
          <w:tcPr>
            <w:tcW w:w="1418" w:type="dxa"/>
          </w:tcPr>
          <w:p w14:paraId="58E314E8" w14:textId="77777777" w:rsidR="0085138E" w:rsidRPr="003237A1" w:rsidRDefault="0085138E" w:rsidP="0085138E">
            <w:r w:rsidRPr="003237A1">
              <w:t>loop</w:t>
            </w:r>
            <w:proofErr w:type="gramStart"/>
            <w:r w:rsidRPr="003237A1">
              <w:t>2:addi</w:t>
            </w:r>
            <w:proofErr w:type="gramEnd"/>
            <w:r w:rsidRPr="003237A1">
              <w:t xml:space="preserve"> x5, x5, -1</w:t>
            </w:r>
          </w:p>
        </w:tc>
        <w:tc>
          <w:tcPr>
            <w:tcW w:w="1134" w:type="dxa"/>
          </w:tcPr>
          <w:p w14:paraId="1AA5E4D2" w14:textId="77777777" w:rsidR="0085138E" w:rsidRDefault="0085138E" w:rsidP="0085138E">
            <w:proofErr w:type="spellStart"/>
            <w:r w:rsidRPr="00E30C18">
              <w:t>addi</w:t>
            </w:r>
            <w:proofErr w:type="spellEnd"/>
            <w:r w:rsidRPr="00E30C18">
              <w:t xml:space="preserve"> t0, t0, -1</w:t>
            </w:r>
          </w:p>
        </w:tc>
        <w:tc>
          <w:tcPr>
            <w:tcW w:w="992" w:type="dxa"/>
            <w:vAlign w:val="center"/>
          </w:tcPr>
          <w:p w14:paraId="69480C47" w14:textId="6EA2207F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24</w:t>
            </w:r>
          </w:p>
        </w:tc>
        <w:tc>
          <w:tcPr>
            <w:tcW w:w="1134" w:type="dxa"/>
          </w:tcPr>
          <w:p w14:paraId="0C0BDE48" w14:textId="5693E062" w:rsidR="0085138E" w:rsidRDefault="0085138E" w:rsidP="0085138E">
            <w:r>
              <w:t>Fff28293</w:t>
            </w:r>
          </w:p>
        </w:tc>
        <w:tc>
          <w:tcPr>
            <w:tcW w:w="425" w:type="dxa"/>
          </w:tcPr>
          <w:p w14:paraId="3E5B2581" w14:textId="47581D06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49BAAC4A" w14:textId="77777777" w:rsidR="0085138E" w:rsidRDefault="0085138E" w:rsidP="0085138E"/>
        </w:tc>
      </w:tr>
      <w:tr w:rsidR="0085138E" w14:paraId="08ECCF75" w14:textId="77777777" w:rsidTr="00FE419E">
        <w:tc>
          <w:tcPr>
            <w:tcW w:w="534" w:type="dxa"/>
          </w:tcPr>
          <w:p w14:paraId="0AC552D6" w14:textId="77777777" w:rsidR="0085138E" w:rsidRDefault="0085138E" w:rsidP="0085138E">
            <w:r>
              <w:rPr>
                <w:rFonts w:hint="eastAsia"/>
              </w:rPr>
              <w:t>44</w:t>
            </w:r>
          </w:p>
        </w:tc>
        <w:tc>
          <w:tcPr>
            <w:tcW w:w="595" w:type="dxa"/>
          </w:tcPr>
          <w:p w14:paraId="4F079C2E" w14:textId="77777777" w:rsidR="0085138E" w:rsidRPr="003237A1" w:rsidRDefault="0085138E" w:rsidP="0085138E"/>
        </w:tc>
        <w:tc>
          <w:tcPr>
            <w:tcW w:w="1418" w:type="dxa"/>
          </w:tcPr>
          <w:p w14:paraId="71FF72A4" w14:textId="77777777" w:rsidR="0085138E" w:rsidRPr="003237A1" w:rsidRDefault="0085138E" w:rsidP="0085138E">
            <w:proofErr w:type="spellStart"/>
            <w:r w:rsidRPr="003237A1">
              <w:t>ori</w:t>
            </w:r>
            <w:proofErr w:type="spellEnd"/>
            <w:r w:rsidRPr="003237A1">
              <w:t xml:space="preserve"> x18, x5, -1</w:t>
            </w:r>
          </w:p>
        </w:tc>
        <w:tc>
          <w:tcPr>
            <w:tcW w:w="1134" w:type="dxa"/>
          </w:tcPr>
          <w:p w14:paraId="6FDDE6ED" w14:textId="77777777" w:rsidR="0085138E" w:rsidRDefault="0085138E" w:rsidP="0085138E">
            <w:proofErr w:type="spellStart"/>
            <w:r w:rsidRPr="00E30C18">
              <w:t>ori</w:t>
            </w:r>
            <w:proofErr w:type="spellEnd"/>
            <w:r w:rsidRPr="00E30C18">
              <w:t xml:space="preserve"> s2, t0, -1</w:t>
            </w:r>
          </w:p>
        </w:tc>
        <w:tc>
          <w:tcPr>
            <w:tcW w:w="992" w:type="dxa"/>
            <w:vAlign w:val="center"/>
          </w:tcPr>
          <w:p w14:paraId="2EF0FAEC" w14:textId="5CC5A8A3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30</w:t>
            </w:r>
          </w:p>
        </w:tc>
        <w:tc>
          <w:tcPr>
            <w:tcW w:w="1134" w:type="dxa"/>
          </w:tcPr>
          <w:p w14:paraId="6DD70E11" w14:textId="494BB471" w:rsidR="0085138E" w:rsidRDefault="0085138E" w:rsidP="0085138E">
            <w:r>
              <w:t>Fff2e913</w:t>
            </w:r>
          </w:p>
        </w:tc>
        <w:tc>
          <w:tcPr>
            <w:tcW w:w="425" w:type="dxa"/>
          </w:tcPr>
          <w:p w14:paraId="6E439650" w14:textId="369B6C03" w:rsidR="0085138E" w:rsidRDefault="0085138E" w:rsidP="0085138E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31EA69E2" w14:textId="77777777" w:rsidR="0085138E" w:rsidRDefault="0085138E" w:rsidP="0085138E">
            <w:r>
              <w:t xml:space="preserve">#x18= 0xffffffff </w:t>
            </w:r>
            <w:r>
              <w:rPr>
                <w:rFonts w:hint="eastAsia"/>
              </w:rPr>
              <w:t>，（</w:t>
            </w:r>
            <w:r>
              <w:rPr>
                <w:rFonts w:hint="eastAsia"/>
              </w:rPr>
              <w:t>x</w:t>
            </w:r>
            <w:r>
              <w:t>18 =</w:t>
            </w:r>
            <w:r>
              <w:rPr>
                <w:rFonts w:hint="eastAsia"/>
              </w:rPr>
              <w:t xml:space="preserve"> x</w:t>
            </w:r>
            <w:r>
              <w:t xml:space="preserve">5 </w:t>
            </w:r>
            <w:r>
              <w:rPr>
                <w:rFonts w:hint="eastAsia"/>
              </w:rPr>
              <w:t>or</w:t>
            </w:r>
            <w:r>
              <w:t xml:space="preserve"> 12bit </w:t>
            </w:r>
            <w:r>
              <w:rPr>
                <w:rFonts w:hint="eastAsia"/>
              </w:rPr>
              <w:t>立即数</w:t>
            </w:r>
            <w:r>
              <w:rPr>
                <w:rFonts w:hint="eastAsia"/>
              </w:rPr>
              <w:lastRenderedPageBreak/>
              <w:t>有符号扩展</w:t>
            </w:r>
            <w:r>
              <w:rPr>
                <w:rFonts w:hint="eastAsia"/>
              </w:rPr>
              <w:t>0xfff</w:t>
            </w:r>
            <w:r>
              <w:t>fffff</w:t>
            </w:r>
            <w:r>
              <w:rPr>
                <w:rFonts w:hint="eastAsia"/>
              </w:rPr>
              <w:t>）</w:t>
            </w:r>
          </w:p>
        </w:tc>
      </w:tr>
      <w:tr w:rsidR="0085138E" w14:paraId="2A261CDD" w14:textId="77777777" w:rsidTr="00FE419E">
        <w:tc>
          <w:tcPr>
            <w:tcW w:w="534" w:type="dxa"/>
          </w:tcPr>
          <w:p w14:paraId="7FDF727F" w14:textId="77777777" w:rsidR="0085138E" w:rsidRDefault="0085138E" w:rsidP="0085138E">
            <w:r>
              <w:rPr>
                <w:rFonts w:hint="eastAsia"/>
              </w:rPr>
              <w:lastRenderedPageBreak/>
              <w:t>48</w:t>
            </w:r>
          </w:p>
        </w:tc>
        <w:tc>
          <w:tcPr>
            <w:tcW w:w="595" w:type="dxa"/>
          </w:tcPr>
          <w:p w14:paraId="3A387EC7" w14:textId="77777777" w:rsidR="0085138E" w:rsidRPr="003237A1" w:rsidRDefault="0085138E" w:rsidP="0085138E"/>
        </w:tc>
        <w:tc>
          <w:tcPr>
            <w:tcW w:w="1418" w:type="dxa"/>
          </w:tcPr>
          <w:p w14:paraId="24646FE3" w14:textId="77777777" w:rsidR="0085138E" w:rsidRPr="003237A1" w:rsidRDefault="0085138E" w:rsidP="0085138E">
            <w:proofErr w:type="spellStart"/>
            <w:r w:rsidRPr="003237A1">
              <w:t>xori</w:t>
            </w:r>
            <w:proofErr w:type="spellEnd"/>
            <w:r w:rsidRPr="003237A1">
              <w:t xml:space="preserve"> x18, x18, 1365</w:t>
            </w:r>
          </w:p>
        </w:tc>
        <w:tc>
          <w:tcPr>
            <w:tcW w:w="1134" w:type="dxa"/>
          </w:tcPr>
          <w:p w14:paraId="3C2517E7" w14:textId="77777777" w:rsidR="0085138E" w:rsidRDefault="0085138E" w:rsidP="0085138E">
            <w:proofErr w:type="spellStart"/>
            <w:r w:rsidRPr="00E30C18">
              <w:t>xori</w:t>
            </w:r>
            <w:proofErr w:type="spellEnd"/>
            <w:r w:rsidRPr="00E30C18">
              <w:t xml:space="preserve"> s2, s2, 1365</w:t>
            </w:r>
          </w:p>
        </w:tc>
        <w:tc>
          <w:tcPr>
            <w:tcW w:w="992" w:type="dxa"/>
            <w:vAlign w:val="center"/>
          </w:tcPr>
          <w:p w14:paraId="7612DAD9" w14:textId="25E362D6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23</w:t>
            </w:r>
          </w:p>
        </w:tc>
        <w:tc>
          <w:tcPr>
            <w:tcW w:w="1134" w:type="dxa"/>
          </w:tcPr>
          <w:p w14:paraId="4C62A02E" w14:textId="6640F966" w:rsidR="0085138E" w:rsidRDefault="0085138E" w:rsidP="0085138E">
            <w:r>
              <w:rPr>
                <w:rFonts w:hint="eastAsia"/>
              </w:rPr>
              <w:t>5</w:t>
            </w:r>
            <w:r>
              <w:t>5594913</w:t>
            </w:r>
          </w:p>
        </w:tc>
        <w:tc>
          <w:tcPr>
            <w:tcW w:w="425" w:type="dxa"/>
          </w:tcPr>
          <w:p w14:paraId="7EA7ED88" w14:textId="3E82BB7B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0B507F08" w14:textId="65FEEF25" w:rsidR="0085138E" w:rsidRDefault="0085138E" w:rsidP="0085138E">
            <w:r>
              <w:t>#X18=</w:t>
            </w:r>
            <w:r w:rsidR="00201B48">
              <w:t>0xfffffaaa</w:t>
            </w:r>
          </w:p>
        </w:tc>
      </w:tr>
      <w:tr w:rsidR="0085138E" w14:paraId="0634C523" w14:textId="77777777" w:rsidTr="00FE419E">
        <w:tc>
          <w:tcPr>
            <w:tcW w:w="534" w:type="dxa"/>
          </w:tcPr>
          <w:p w14:paraId="132E24A7" w14:textId="77777777" w:rsidR="0085138E" w:rsidRDefault="0085138E" w:rsidP="0085138E">
            <w:r>
              <w:rPr>
                <w:rFonts w:hint="eastAsia"/>
              </w:rPr>
              <w:t>4c</w:t>
            </w:r>
          </w:p>
        </w:tc>
        <w:tc>
          <w:tcPr>
            <w:tcW w:w="595" w:type="dxa"/>
          </w:tcPr>
          <w:p w14:paraId="6C40D064" w14:textId="77777777" w:rsidR="0085138E" w:rsidRPr="003237A1" w:rsidRDefault="0085138E" w:rsidP="0085138E"/>
        </w:tc>
        <w:tc>
          <w:tcPr>
            <w:tcW w:w="1418" w:type="dxa"/>
          </w:tcPr>
          <w:p w14:paraId="0D876F3D" w14:textId="77777777" w:rsidR="0085138E" w:rsidRPr="003237A1" w:rsidRDefault="0085138E" w:rsidP="0085138E">
            <w:proofErr w:type="spellStart"/>
            <w:r w:rsidRPr="003237A1">
              <w:t>addi</w:t>
            </w:r>
            <w:proofErr w:type="spellEnd"/>
            <w:r w:rsidRPr="003237A1">
              <w:t xml:space="preserve"> x19, x0, -1</w:t>
            </w:r>
          </w:p>
        </w:tc>
        <w:tc>
          <w:tcPr>
            <w:tcW w:w="1134" w:type="dxa"/>
          </w:tcPr>
          <w:p w14:paraId="1FC321A6" w14:textId="77777777" w:rsidR="0085138E" w:rsidRDefault="0085138E" w:rsidP="0085138E">
            <w:proofErr w:type="spellStart"/>
            <w:r w:rsidRPr="00E30C18">
              <w:t>addi</w:t>
            </w:r>
            <w:proofErr w:type="spellEnd"/>
            <w:r w:rsidRPr="00E30C18">
              <w:t xml:space="preserve"> s3, x0, -1</w:t>
            </w:r>
          </w:p>
        </w:tc>
        <w:tc>
          <w:tcPr>
            <w:tcW w:w="992" w:type="dxa"/>
            <w:vAlign w:val="center"/>
          </w:tcPr>
          <w:p w14:paraId="1BEE9069" w14:textId="1F537B9E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101111</w:t>
            </w:r>
          </w:p>
        </w:tc>
        <w:tc>
          <w:tcPr>
            <w:tcW w:w="1134" w:type="dxa"/>
          </w:tcPr>
          <w:p w14:paraId="2A26BAFA" w14:textId="10B9C155" w:rsidR="0085138E" w:rsidRDefault="0085138E" w:rsidP="0085138E">
            <w:r>
              <w:t>Fff00993</w:t>
            </w:r>
          </w:p>
        </w:tc>
        <w:tc>
          <w:tcPr>
            <w:tcW w:w="425" w:type="dxa"/>
          </w:tcPr>
          <w:p w14:paraId="2ADFD074" w14:textId="00CE9A66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674CBE7E" w14:textId="25EFA96D" w:rsidR="0085138E" w:rsidRDefault="0085138E" w:rsidP="0085138E">
            <w:r>
              <w:t>#X19=</w:t>
            </w:r>
            <w:r w:rsidR="00201B48">
              <w:t>0xffffffff</w:t>
            </w:r>
          </w:p>
        </w:tc>
      </w:tr>
      <w:tr w:rsidR="0085138E" w14:paraId="6315E396" w14:textId="77777777" w:rsidTr="00FE419E">
        <w:tc>
          <w:tcPr>
            <w:tcW w:w="534" w:type="dxa"/>
          </w:tcPr>
          <w:p w14:paraId="317B8FA1" w14:textId="77777777" w:rsidR="0085138E" w:rsidRDefault="0085138E" w:rsidP="0085138E">
            <w:r>
              <w:rPr>
                <w:rFonts w:hint="eastAsia"/>
              </w:rPr>
              <w:t>50</w:t>
            </w:r>
          </w:p>
        </w:tc>
        <w:tc>
          <w:tcPr>
            <w:tcW w:w="595" w:type="dxa"/>
          </w:tcPr>
          <w:p w14:paraId="6C41EB01" w14:textId="77777777" w:rsidR="0085138E" w:rsidRPr="003237A1" w:rsidRDefault="0085138E" w:rsidP="0085138E"/>
        </w:tc>
        <w:tc>
          <w:tcPr>
            <w:tcW w:w="1418" w:type="dxa"/>
          </w:tcPr>
          <w:p w14:paraId="37E16533" w14:textId="77777777" w:rsidR="0085138E" w:rsidRPr="003237A1" w:rsidRDefault="0085138E" w:rsidP="0085138E">
            <w:proofErr w:type="spellStart"/>
            <w:r w:rsidRPr="003237A1">
              <w:t>andi</w:t>
            </w:r>
            <w:proofErr w:type="spellEnd"/>
            <w:r w:rsidRPr="003237A1">
              <w:t xml:space="preserve"> x20, x19, -1</w:t>
            </w:r>
          </w:p>
        </w:tc>
        <w:tc>
          <w:tcPr>
            <w:tcW w:w="1134" w:type="dxa"/>
          </w:tcPr>
          <w:p w14:paraId="5CF4154A" w14:textId="77777777" w:rsidR="0085138E" w:rsidRDefault="0085138E" w:rsidP="0085138E">
            <w:proofErr w:type="spellStart"/>
            <w:r w:rsidRPr="00E30C18">
              <w:t>andi</w:t>
            </w:r>
            <w:proofErr w:type="spellEnd"/>
            <w:r w:rsidRPr="00E30C18">
              <w:t xml:space="preserve"> s4, s3, -1</w:t>
            </w:r>
          </w:p>
        </w:tc>
        <w:tc>
          <w:tcPr>
            <w:tcW w:w="992" w:type="dxa"/>
            <w:vAlign w:val="center"/>
          </w:tcPr>
          <w:p w14:paraId="1AE1A7D4" w14:textId="60BA2800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11</w:t>
            </w:r>
          </w:p>
        </w:tc>
        <w:tc>
          <w:tcPr>
            <w:tcW w:w="1134" w:type="dxa"/>
          </w:tcPr>
          <w:p w14:paraId="5DF031BA" w14:textId="55C1E590" w:rsidR="0085138E" w:rsidRDefault="0085138E" w:rsidP="0085138E">
            <w:r>
              <w:t>Fff9fa13</w:t>
            </w:r>
          </w:p>
        </w:tc>
        <w:tc>
          <w:tcPr>
            <w:tcW w:w="425" w:type="dxa"/>
          </w:tcPr>
          <w:p w14:paraId="62B091DF" w14:textId="542AECEA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2AD90808" w14:textId="77777777" w:rsidR="0085138E" w:rsidRDefault="0085138E" w:rsidP="0085138E">
            <w:r>
              <w:t>#X20=0xffffffff</w:t>
            </w:r>
            <w:r>
              <w:rPr>
                <w:rFonts w:hint="eastAsia"/>
              </w:rPr>
              <w:t>，（</w:t>
            </w:r>
            <w:r>
              <w:t xml:space="preserve">X20=0xffffffff </w:t>
            </w:r>
            <w:r>
              <w:rPr>
                <w:rFonts w:hint="eastAsia"/>
              </w:rPr>
              <w:t>and</w:t>
            </w:r>
            <w:r>
              <w:t xml:space="preserve"> 0xffffffff</w:t>
            </w:r>
            <w:r>
              <w:rPr>
                <w:rFonts w:hint="eastAsia"/>
              </w:rPr>
              <w:t>）</w:t>
            </w:r>
          </w:p>
        </w:tc>
      </w:tr>
      <w:tr w:rsidR="0085138E" w14:paraId="200234F1" w14:textId="77777777" w:rsidTr="00FE419E">
        <w:tc>
          <w:tcPr>
            <w:tcW w:w="534" w:type="dxa"/>
          </w:tcPr>
          <w:p w14:paraId="59C8D2AC" w14:textId="77777777" w:rsidR="0085138E" w:rsidRDefault="0085138E" w:rsidP="0085138E">
            <w:r>
              <w:rPr>
                <w:rFonts w:hint="eastAsia"/>
              </w:rPr>
              <w:t>54</w:t>
            </w:r>
          </w:p>
        </w:tc>
        <w:tc>
          <w:tcPr>
            <w:tcW w:w="595" w:type="dxa"/>
          </w:tcPr>
          <w:p w14:paraId="084700E1" w14:textId="77777777" w:rsidR="0085138E" w:rsidRPr="003237A1" w:rsidRDefault="0085138E" w:rsidP="0085138E"/>
        </w:tc>
        <w:tc>
          <w:tcPr>
            <w:tcW w:w="1418" w:type="dxa"/>
          </w:tcPr>
          <w:p w14:paraId="26F97CE6" w14:textId="77777777" w:rsidR="0085138E" w:rsidRPr="003237A1" w:rsidRDefault="0085138E" w:rsidP="0085138E">
            <w:r w:rsidRPr="003237A1">
              <w:t>or x16, x20, x19</w:t>
            </w:r>
          </w:p>
        </w:tc>
        <w:tc>
          <w:tcPr>
            <w:tcW w:w="1134" w:type="dxa"/>
          </w:tcPr>
          <w:p w14:paraId="4C395022" w14:textId="77777777" w:rsidR="0085138E" w:rsidRDefault="0085138E" w:rsidP="0085138E">
            <w:r w:rsidRPr="00E30C18">
              <w:t>or a6, s4, s3</w:t>
            </w:r>
          </w:p>
        </w:tc>
        <w:tc>
          <w:tcPr>
            <w:tcW w:w="992" w:type="dxa"/>
            <w:vAlign w:val="center"/>
          </w:tcPr>
          <w:p w14:paraId="4DC3F441" w14:textId="609D6C67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17</w:t>
            </w:r>
          </w:p>
        </w:tc>
        <w:tc>
          <w:tcPr>
            <w:tcW w:w="1134" w:type="dxa"/>
          </w:tcPr>
          <w:p w14:paraId="717E3B86" w14:textId="6C57DBDA" w:rsidR="0085138E" w:rsidRDefault="0085138E" w:rsidP="0085138E">
            <w:r>
              <w:rPr>
                <w:rFonts w:hint="eastAsia"/>
              </w:rPr>
              <w:t>0</w:t>
            </w:r>
            <w:r>
              <w:t>13a6833</w:t>
            </w:r>
          </w:p>
        </w:tc>
        <w:tc>
          <w:tcPr>
            <w:tcW w:w="425" w:type="dxa"/>
          </w:tcPr>
          <w:p w14:paraId="12BE82B0" w14:textId="610C81A0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31A848EB" w14:textId="4646E106" w:rsidR="0085138E" w:rsidRDefault="0085138E" w:rsidP="0085138E">
            <w:r>
              <w:t>#X16=</w:t>
            </w:r>
            <w:r w:rsidR="00201B48">
              <w:t>0xffffffff</w:t>
            </w:r>
          </w:p>
        </w:tc>
      </w:tr>
      <w:tr w:rsidR="0085138E" w14:paraId="0C5A1D27" w14:textId="77777777" w:rsidTr="00FE419E">
        <w:tc>
          <w:tcPr>
            <w:tcW w:w="534" w:type="dxa"/>
          </w:tcPr>
          <w:p w14:paraId="0FB5C5AA" w14:textId="77777777" w:rsidR="0085138E" w:rsidRDefault="0085138E" w:rsidP="0085138E">
            <w:r>
              <w:rPr>
                <w:rFonts w:hint="eastAsia"/>
              </w:rPr>
              <w:t>58</w:t>
            </w:r>
          </w:p>
        </w:tc>
        <w:tc>
          <w:tcPr>
            <w:tcW w:w="595" w:type="dxa"/>
          </w:tcPr>
          <w:p w14:paraId="4B6CC281" w14:textId="77777777" w:rsidR="0085138E" w:rsidRPr="003237A1" w:rsidRDefault="0085138E" w:rsidP="0085138E"/>
        </w:tc>
        <w:tc>
          <w:tcPr>
            <w:tcW w:w="1418" w:type="dxa"/>
          </w:tcPr>
          <w:p w14:paraId="266EAE19" w14:textId="77777777" w:rsidR="0085138E" w:rsidRPr="003237A1" w:rsidRDefault="0085138E" w:rsidP="0085138E">
            <w:proofErr w:type="spellStart"/>
            <w:r w:rsidRPr="003237A1">
              <w:t>xor</w:t>
            </w:r>
            <w:proofErr w:type="spellEnd"/>
            <w:r w:rsidRPr="003237A1">
              <w:t xml:space="preserve"> x18, x20, x19</w:t>
            </w:r>
          </w:p>
        </w:tc>
        <w:tc>
          <w:tcPr>
            <w:tcW w:w="1134" w:type="dxa"/>
          </w:tcPr>
          <w:p w14:paraId="7F19C9BF" w14:textId="77777777" w:rsidR="0085138E" w:rsidRDefault="0085138E" w:rsidP="0085138E">
            <w:proofErr w:type="spellStart"/>
            <w:r w:rsidRPr="00E30C18">
              <w:t>xor</w:t>
            </w:r>
            <w:proofErr w:type="spellEnd"/>
            <w:r w:rsidRPr="00E30C18">
              <w:t xml:space="preserve"> s2, s4, s3</w:t>
            </w:r>
          </w:p>
        </w:tc>
        <w:tc>
          <w:tcPr>
            <w:tcW w:w="992" w:type="dxa"/>
            <w:vAlign w:val="center"/>
          </w:tcPr>
          <w:p w14:paraId="1B5DAE55" w14:textId="1254948C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22</w:t>
            </w:r>
          </w:p>
        </w:tc>
        <w:tc>
          <w:tcPr>
            <w:tcW w:w="1134" w:type="dxa"/>
          </w:tcPr>
          <w:p w14:paraId="73F5B5C9" w14:textId="6DB884B3" w:rsidR="0085138E" w:rsidRDefault="0085138E" w:rsidP="0085138E">
            <w:r>
              <w:rPr>
                <w:rFonts w:hint="eastAsia"/>
              </w:rPr>
              <w:t>0</w:t>
            </w:r>
            <w:r>
              <w:t>13a4933</w:t>
            </w:r>
          </w:p>
        </w:tc>
        <w:tc>
          <w:tcPr>
            <w:tcW w:w="425" w:type="dxa"/>
          </w:tcPr>
          <w:p w14:paraId="344BE817" w14:textId="68401D80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5F138ECC" w14:textId="2833844A" w:rsidR="0085138E" w:rsidRDefault="0085138E" w:rsidP="0085138E">
            <w:r>
              <w:t>#X18=</w:t>
            </w:r>
            <w:r w:rsidR="00201B48">
              <w:t>0</w:t>
            </w:r>
          </w:p>
        </w:tc>
      </w:tr>
      <w:tr w:rsidR="0085138E" w14:paraId="2695810E" w14:textId="77777777" w:rsidTr="00FE419E">
        <w:tc>
          <w:tcPr>
            <w:tcW w:w="534" w:type="dxa"/>
          </w:tcPr>
          <w:p w14:paraId="781D0A00" w14:textId="77777777" w:rsidR="0085138E" w:rsidRDefault="0085138E" w:rsidP="0085138E">
            <w:r>
              <w:rPr>
                <w:rFonts w:hint="eastAsia"/>
              </w:rPr>
              <w:t>5c</w:t>
            </w:r>
          </w:p>
        </w:tc>
        <w:tc>
          <w:tcPr>
            <w:tcW w:w="595" w:type="dxa"/>
          </w:tcPr>
          <w:p w14:paraId="0D15A1FB" w14:textId="77777777" w:rsidR="0085138E" w:rsidRPr="003237A1" w:rsidRDefault="0085138E" w:rsidP="0085138E"/>
        </w:tc>
        <w:tc>
          <w:tcPr>
            <w:tcW w:w="1418" w:type="dxa"/>
          </w:tcPr>
          <w:p w14:paraId="11F3D6F4" w14:textId="77777777" w:rsidR="0085138E" w:rsidRPr="003237A1" w:rsidRDefault="0085138E" w:rsidP="0085138E">
            <w:r w:rsidRPr="003237A1">
              <w:t>and x17, x20, x16</w:t>
            </w:r>
          </w:p>
        </w:tc>
        <w:tc>
          <w:tcPr>
            <w:tcW w:w="1134" w:type="dxa"/>
          </w:tcPr>
          <w:p w14:paraId="528A0E07" w14:textId="77777777" w:rsidR="0085138E" w:rsidRDefault="0085138E" w:rsidP="0085138E">
            <w:r w:rsidRPr="00E30C18">
              <w:t>and a7, s4, a6</w:t>
            </w:r>
          </w:p>
        </w:tc>
        <w:tc>
          <w:tcPr>
            <w:tcW w:w="992" w:type="dxa"/>
            <w:vAlign w:val="center"/>
          </w:tcPr>
          <w:p w14:paraId="15491603" w14:textId="51D36C44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24</w:t>
            </w:r>
          </w:p>
        </w:tc>
        <w:tc>
          <w:tcPr>
            <w:tcW w:w="1134" w:type="dxa"/>
          </w:tcPr>
          <w:p w14:paraId="2FDE210C" w14:textId="0E9F60A5" w:rsidR="0085138E" w:rsidRDefault="0085138E" w:rsidP="0085138E">
            <w:r>
              <w:rPr>
                <w:rFonts w:hint="eastAsia"/>
              </w:rPr>
              <w:t>0</w:t>
            </w:r>
            <w:r>
              <w:t>10a78b3</w:t>
            </w:r>
          </w:p>
        </w:tc>
        <w:tc>
          <w:tcPr>
            <w:tcW w:w="425" w:type="dxa"/>
          </w:tcPr>
          <w:p w14:paraId="77A6866C" w14:textId="1F7E8C6D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4A7FDEDC" w14:textId="6391D6B2" w:rsidR="0085138E" w:rsidRDefault="0085138E" w:rsidP="0085138E">
            <w:r>
              <w:t>#X17=</w:t>
            </w:r>
            <w:r w:rsidR="00201B48">
              <w:t>0xffffffff</w:t>
            </w:r>
          </w:p>
        </w:tc>
      </w:tr>
      <w:tr w:rsidR="0085138E" w14:paraId="0E469F95" w14:textId="77777777" w:rsidTr="00FE419E">
        <w:tc>
          <w:tcPr>
            <w:tcW w:w="534" w:type="dxa"/>
          </w:tcPr>
          <w:p w14:paraId="5084B579" w14:textId="77777777" w:rsidR="0085138E" w:rsidRDefault="0085138E" w:rsidP="0085138E">
            <w:r>
              <w:rPr>
                <w:rFonts w:hint="eastAsia"/>
              </w:rPr>
              <w:t>60</w:t>
            </w:r>
          </w:p>
        </w:tc>
        <w:tc>
          <w:tcPr>
            <w:tcW w:w="595" w:type="dxa"/>
          </w:tcPr>
          <w:p w14:paraId="0E32D66D" w14:textId="77777777" w:rsidR="0085138E" w:rsidRPr="003237A1" w:rsidRDefault="0085138E" w:rsidP="0085138E"/>
        </w:tc>
        <w:tc>
          <w:tcPr>
            <w:tcW w:w="1418" w:type="dxa"/>
          </w:tcPr>
          <w:p w14:paraId="4F58C38D" w14:textId="77777777" w:rsidR="0085138E" w:rsidRPr="003237A1" w:rsidRDefault="0085138E" w:rsidP="0085138E">
            <w:proofErr w:type="spellStart"/>
            <w:r w:rsidRPr="003237A1">
              <w:t>beq</w:t>
            </w:r>
            <w:proofErr w:type="spellEnd"/>
            <w:r w:rsidRPr="003237A1">
              <w:t xml:space="preserve"> x5, x0, shift</w:t>
            </w:r>
          </w:p>
        </w:tc>
        <w:tc>
          <w:tcPr>
            <w:tcW w:w="1134" w:type="dxa"/>
          </w:tcPr>
          <w:p w14:paraId="1B52DBA8" w14:textId="77777777" w:rsidR="0085138E" w:rsidRDefault="0085138E" w:rsidP="0085138E">
            <w:proofErr w:type="spellStart"/>
            <w:r w:rsidRPr="00E30C18">
              <w:t>beq</w:t>
            </w:r>
            <w:proofErr w:type="spellEnd"/>
            <w:r w:rsidRPr="00E30C18">
              <w:t xml:space="preserve"> t0, x0, 104</w:t>
            </w:r>
          </w:p>
        </w:tc>
        <w:tc>
          <w:tcPr>
            <w:tcW w:w="992" w:type="dxa"/>
            <w:vAlign w:val="center"/>
          </w:tcPr>
          <w:p w14:paraId="54C170EE" w14:textId="36ED4964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31</w:t>
            </w:r>
          </w:p>
        </w:tc>
        <w:tc>
          <w:tcPr>
            <w:tcW w:w="1134" w:type="dxa"/>
          </w:tcPr>
          <w:p w14:paraId="1C163D72" w14:textId="136AC19B" w:rsidR="0085138E" w:rsidRDefault="0085138E" w:rsidP="0085138E">
            <w:r>
              <w:rPr>
                <w:rFonts w:hint="eastAsia"/>
              </w:rPr>
              <w:t>0</w:t>
            </w:r>
            <w:r>
              <w:t>0028463</w:t>
            </w:r>
          </w:p>
        </w:tc>
        <w:tc>
          <w:tcPr>
            <w:tcW w:w="425" w:type="dxa"/>
          </w:tcPr>
          <w:p w14:paraId="1C3FEFDF" w14:textId="76CA0080" w:rsidR="0085138E" w:rsidRPr="0043661B" w:rsidRDefault="0043661B" w:rsidP="0085138E">
            <w:r w:rsidRPr="0043661B">
              <w:t>SB</w:t>
            </w:r>
          </w:p>
        </w:tc>
        <w:tc>
          <w:tcPr>
            <w:tcW w:w="2127" w:type="dxa"/>
          </w:tcPr>
          <w:p w14:paraId="5BE1ECFE" w14:textId="77777777" w:rsidR="0085138E" w:rsidRDefault="0085138E" w:rsidP="0085138E">
            <w:r>
              <w:t>#I</w:t>
            </w:r>
            <w:r>
              <w:rPr>
                <w:rFonts w:hint="eastAsia"/>
              </w:rPr>
              <w:t>fx</w:t>
            </w:r>
            <w:r>
              <w:t>5 = 0</w:t>
            </w:r>
          </w:p>
          <w:p w14:paraId="054DA1D8" w14:textId="77777777" w:rsidR="0085138E" w:rsidRDefault="0085138E" w:rsidP="0085138E">
            <w:proofErr w:type="spellStart"/>
            <w:r>
              <w:t>G</w:t>
            </w:r>
            <w:r>
              <w:rPr>
                <w:rFonts w:hint="eastAsia"/>
              </w:rPr>
              <w:t>oto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shift</w:t>
            </w:r>
            <w:r>
              <w:t xml:space="preserve"> </w:t>
            </w:r>
            <w:r>
              <w:rPr>
                <w:rFonts w:hint="eastAsia"/>
              </w:rPr>
              <w:t>after</w:t>
            </w:r>
            <w:r>
              <w:t xml:space="preserve"> </w:t>
            </w:r>
            <w:r>
              <w:rPr>
                <w:rFonts w:hint="eastAsia"/>
              </w:rPr>
              <w:t>finished</w:t>
            </w:r>
            <w:r>
              <w:t xml:space="preserve"> </w:t>
            </w:r>
            <w:r>
              <w:rPr>
                <w:rFonts w:hint="eastAsia"/>
              </w:rPr>
              <w:t>loop</w:t>
            </w:r>
            <w:r>
              <w:t xml:space="preserve">2  4 </w:t>
            </w:r>
            <w:r>
              <w:rPr>
                <w:rFonts w:hint="eastAsia"/>
              </w:rPr>
              <w:t>times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goto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pc</w:t>
            </w:r>
            <w:r>
              <w:t>= 68</w:t>
            </w:r>
          </w:p>
        </w:tc>
      </w:tr>
      <w:tr w:rsidR="0085138E" w14:paraId="5FF32261" w14:textId="77777777" w:rsidTr="00FE419E">
        <w:tc>
          <w:tcPr>
            <w:tcW w:w="534" w:type="dxa"/>
          </w:tcPr>
          <w:p w14:paraId="4664CEE0" w14:textId="77777777" w:rsidR="0085138E" w:rsidRDefault="0085138E" w:rsidP="0085138E">
            <w:r>
              <w:rPr>
                <w:rFonts w:hint="eastAsia"/>
              </w:rPr>
              <w:t>64</w:t>
            </w:r>
          </w:p>
        </w:tc>
        <w:tc>
          <w:tcPr>
            <w:tcW w:w="595" w:type="dxa"/>
          </w:tcPr>
          <w:p w14:paraId="2461469C" w14:textId="77777777" w:rsidR="0085138E" w:rsidRPr="003237A1" w:rsidRDefault="0085138E" w:rsidP="0085138E"/>
        </w:tc>
        <w:tc>
          <w:tcPr>
            <w:tcW w:w="1418" w:type="dxa"/>
          </w:tcPr>
          <w:p w14:paraId="42DEA357" w14:textId="77777777" w:rsidR="0085138E" w:rsidRPr="003237A1" w:rsidRDefault="0085138E" w:rsidP="0085138E">
            <w:r w:rsidRPr="003237A1">
              <w:t>j loop2</w:t>
            </w:r>
          </w:p>
        </w:tc>
        <w:tc>
          <w:tcPr>
            <w:tcW w:w="1134" w:type="dxa"/>
          </w:tcPr>
          <w:p w14:paraId="722D242F" w14:textId="77777777" w:rsidR="0085138E" w:rsidRDefault="0085138E" w:rsidP="0085138E">
            <w:proofErr w:type="spellStart"/>
            <w:r w:rsidRPr="00E30C18">
              <w:t>jal</w:t>
            </w:r>
            <w:proofErr w:type="spellEnd"/>
            <w:r w:rsidRPr="00E30C18">
              <w:t xml:space="preserve"> x0, 64</w:t>
            </w:r>
          </w:p>
        </w:tc>
        <w:tc>
          <w:tcPr>
            <w:tcW w:w="992" w:type="dxa"/>
            <w:vAlign w:val="center"/>
          </w:tcPr>
          <w:p w14:paraId="48D20846" w14:textId="48254F41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31</w:t>
            </w:r>
          </w:p>
        </w:tc>
        <w:tc>
          <w:tcPr>
            <w:tcW w:w="1134" w:type="dxa"/>
          </w:tcPr>
          <w:p w14:paraId="3C94402B" w14:textId="13BB22EE" w:rsidR="0085138E" w:rsidRDefault="0085138E" w:rsidP="0085138E">
            <w:r>
              <w:t>Fddff06f</w:t>
            </w:r>
          </w:p>
        </w:tc>
        <w:tc>
          <w:tcPr>
            <w:tcW w:w="425" w:type="dxa"/>
          </w:tcPr>
          <w:p w14:paraId="1E6E8A30" w14:textId="07FF98B2" w:rsidR="0085138E" w:rsidRDefault="0085138E" w:rsidP="0085138E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11B821BE" w14:textId="77777777" w:rsidR="0085138E" w:rsidRDefault="0085138E" w:rsidP="0085138E">
            <w:r>
              <w:t>#L</w:t>
            </w:r>
            <w:r>
              <w:rPr>
                <w:rFonts w:hint="eastAsia"/>
              </w:rPr>
              <w:t>oop</w:t>
            </w:r>
            <w:r>
              <w:t xml:space="preserve"> L</w:t>
            </w:r>
            <w:r>
              <w:rPr>
                <w:rFonts w:hint="eastAsia"/>
              </w:rPr>
              <w:t>oop</w:t>
            </w:r>
            <w:r>
              <w:t xml:space="preserve">2 </w:t>
            </w:r>
            <w:r>
              <w:rPr>
                <w:rFonts w:hint="eastAsia"/>
              </w:rPr>
              <w:t>for</w:t>
            </w:r>
            <w:r>
              <w:t xml:space="preserve"> 4 </w:t>
            </w:r>
            <w:r>
              <w:rPr>
                <w:rFonts w:hint="eastAsia"/>
              </w:rPr>
              <w:t>times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goto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pc</w:t>
            </w:r>
            <w:r>
              <w:t>=40</w:t>
            </w:r>
          </w:p>
        </w:tc>
      </w:tr>
      <w:tr w:rsidR="0085138E" w14:paraId="026F96E3" w14:textId="77777777" w:rsidTr="00FE419E">
        <w:tc>
          <w:tcPr>
            <w:tcW w:w="534" w:type="dxa"/>
          </w:tcPr>
          <w:p w14:paraId="0D7AD176" w14:textId="77777777" w:rsidR="0085138E" w:rsidRDefault="0085138E" w:rsidP="0085138E">
            <w:r>
              <w:rPr>
                <w:rFonts w:hint="eastAsia"/>
              </w:rPr>
              <w:t>68</w:t>
            </w:r>
          </w:p>
        </w:tc>
        <w:tc>
          <w:tcPr>
            <w:tcW w:w="595" w:type="dxa"/>
          </w:tcPr>
          <w:p w14:paraId="3BC256C3" w14:textId="77777777" w:rsidR="0085138E" w:rsidRPr="003237A1" w:rsidRDefault="0085138E" w:rsidP="0085138E">
            <w:r w:rsidRPr="003237A1">
              <w:t>shift:</w:t>
            </w:r>
          </w:p>
        </w:tc>
        <w:tc>
          <w:tcPr>
            <w:tcW w:w="1418" w:type="dxa"/>
          </w:tcPr>
          <w:p w14:paraId="298747D7" w14:textId="77777777" w:rsidR="0085138E" w:rsidRPr="003237A1" w:rsidRDefault="0085138E" w:rsidP="0085138E">
            <w:proofErr w:type="spellStart"/>
            <w:proofErr w:type="gramStart"/>
            <w:r w:rsidRPr="003237A1">
              <w:t>shift:addi</w:t>
            </w:r>
            <w:proofErr w:type="spellEnd"/>
            <w:proofErr w:type="gramEnd"/>
            <w:r w:rsidRPr="003237A1">
              <w:t xml:space="preserve"> x5, x0, -1</w:t>
            </w:r>
          </w:p>
        </w:tc>
        <w:tc>
          <w:tcPr>
            <w:tcW w:w="1134" w:type="dxa"/>
          </w:tcPr>
          <w:p w14:paraId="45DBC425" w14:textId="77777777" w:rsidR="0085138E" w:rsidRDefault="0085138E" w:rsidP="0085138E">
            <w:proofErr w:type="spellStart"/>
            <w:r w:rsidRPr="00E30C18">
              <w:t>addi</w:t>
            </w:r>
            <w:proofErr w:type="spellEnd"/>
            <w:r w:rsidRPr="00E30C18">
              <w:t xml:space="preserve"> t0, x0, -1</w:t>
            </w:r>
          </w:p>
        </w:tc>
        <w:tc>
          <w:tcPr>
            <w:tcW w:w="992" w:type="dxa"/>
            <w:vAlign w:val="center"/>
          </w:tcPr>
          <w:p w14:paraId="1B008C65" w14:textId="5A5E46DB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19</w:t>
            </w:r>
          </w:p>
        </w:tc>
        <w:tc>
          <w:tcPr>
            <w:tcW w:w="1134" w:type="dxa"/>
          </w:tcPr>
          <w:p w14:paraId="7F16C712" w14:textId="5F5D3344" w:rsidR="0085138E" w:rsidRDefault="0085138E" w:rsidP="0085138E">
            <w:r>
              <w:t>Fff00293</w:t>
            </w:r>
          </w:p>
        </w:tc>
        <w:tc>
          <w:tcPr>
            <w:tcW w:w="425" w:type="dxa"/>
          </w:tcPr>
          <w:p w14:paraId="27DFE936" w14:textId="233368D9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54029734" w14:textId="77777777" w:rsidR="0085138E" w:rsidRDefault="0085138E" w:rsidP="0085138E">
            <w:r>
              <w:t>#X5=0xffffffff</w:t>
            </w:r>
          </w:p>
        </w:tc>
      </w:tr>
      <w:tr w:rsidR="0085138E" w14:paraId="0EB84E08" w14:textId="77777777" w:rsidTr="00FE419E">
        <w:tc>
          <w:tcPr>
            <w:tcW w:w="534" w:type="dxa"/>
          </w:tcPr>
          <w:p w14:paraId="0DFC32A6" w14:textId="77777777" w:rsidR="0085138E" w:rsidRDefault="0085138E" w:rsidP="0085138E">
            <w:r>
              <w:rPr>
                <w:rFonts w:hint="eastAsia"/>
              </w:rPr>
              <w:t>6c</w:t>
            </w:r>
          </w:p>
        </w:tc>
        <w:tc>
          <w:tcPr>
            <w:tcW w:w="595" w:type="dxa"/>
          </w:tcPr>
          <w:p w14:paraId="1F2FB5EB" w14:textId="77777777" w:rsidR="0085138E" w:rsidRPr="003237A1" w:rsidRDefault="0085138E" w:rsidP="0085138E"/>
        </w:tc>
        <w:tc>
          <w:tcPr>
            <w:tcW w:w="1418" w:type="dxa"/>
          </w:tcPr>
          <w:p w14:paraId="0462B7EA" w14:textId="77777777" w:rsidR="0085138E" w:rsidRPr="003237A1" w:rsidRDefault="0085138E" w:rsidP="0085138E">
            <w:proofErr w:type="spellStart"/>
            <w:r w:rsidRPr="003237A1">
              <w:t>slli</w:t>
            </w:r>
            <w:proofErr w:type="spellEnd"/>
            <w:r w:rsidRPr="003237A1">
              <w:t xml:space="preserve"> x18, x5, 15</w:t>
            </w:r>
          </w:p>
        </w:tc>
        <w:tc>
          <w:tcPr>
            <w:tcW w:w="1134" w:type="dxa"/>
          </w:tcPr>
          <w:p w14:paraId="5A3640AE" w14:textId="77777777" w:rsidR="0085138E" w:rsidRDefault="0085138E" w:rsidP="0085138E">
            <w:proofErr w:type="spellStart"/>
            <w:r w:rsidRPr="00E30C18">
              <w:t>slli</w:t>
            </w:r>
            <w:proofErr w:type="spellEnd"/>
            <w:r w:rsidRPr="00E30C18">
              <w:t xml:space="preserve"> s2, t0, 15</w:t>
            </w:r>
          </w:p>
        </w:tc>
        <w:tc>
          <w:tcPr>
            <w:tcW w:w="992" w:type="dxa"/>
            <w:vAlign w:val="center"/>
          </w:tcPr>
          <w:p w14:paraId="6E5C47A6" w14:textId="6DD11C05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15</w:t>
            </w:r>
          </w:p>
        </w:tc>
        <w:tc>
          <w:tcPr>
            <w:tcW w:w="1134" w:type="dxa"/>
          </w:tcPr>
          <w:p w14:paraId="65358F7B" w14:textId="10C7305A" w:rsidR="0085138E" w:rsidRDefault="0085138E" w:rsidP="0085138E">
            <w:r>
              <w:rPr>
                <w:rFonts w:hint="eastAsia"/>
              </w:rPr>
              <w:t>0</w:t>
            </w:r>
            <w:r>
              <w:t>0f29913</w:t>
            </w:r>
          </w:p>
        </w:tc>
        <w:tc>
          <w:tcPr>
            <w:tcW w:w="425" w:type="dxa"/>
          </w:tcPr>
          <w:p w14:paraId="52CE5C57" w14:textId="3F4394EB" w:rsidR="0085138E" w:rsidRDefault="0085138E" w:rsidP="0085138E">
            <w:r>
              <w:t>I</w:t>
            </w:r>
          </w:p>
        </w:tc>
        <w:tc>
          <w:tcPr>
            <w:tcW w:w="2127" w:type="dxa"/>
          </w:tcPr>
          <w:p w14:paraId="51B95CB5" w14:textId="77777777" w:rsidR="0085138E" w:rsidRDefault="0085138E" w:rsidP="0085138E">
            <w:r>
              <w:t>#X18=0xffff8000</w:t>
            </w:r>
          </w:p>
          <w:p w14:paraId="4F266332" w14:textId="77777777" w:rsidR="0085138E" w:rsidRDefault="0085138E" w:rsidP="0085138E"/>
        </w:tc>
      </w:tr>
      <w:tr w:rsidR="0085138E" w14:paraId="5CF36E2F" w14:textId="77777777" w:rsidTr="00FE419E">
        <w:tc>
          <w:tcPr>
            <w:tcW w:w="534" w:type="dxa"/>
          </w:tcPr>
          <w:p w14:paraId="4F964CB7" w14:textId="77777777" w:rsidR="0085138E" w:rsidRDefault="0085138E" w:rsidP="0085138E">
            <w:r>
              <w:rPr>
                <w:rFonts w:hint="eastAsia"/>
              </w:rPr>
              <w:t>70</w:t>
            </w:r>
          </w:p>
        </w:tc>
        <w:tc>
          <w:tcPr>
            <w:tcW w:w="595" w:type="dxa"/>
          </w:tcPr>
          <w:p w14:paraId="5409F114" w14:textId="77777777" w:rsidR="0085138E" w:rsidRPr="003237A1" w:rsidRDefault="0085138E" w:rsidP="0085138E"/>
        </w:tc>
        <w:tc>
          <w:tcPr>
            <w:tcW w:w="1418" w:type="dxa"/>
          </w:tcPr>
          <w:p w14:paraId="1C727BFC" w14:textId="77777777" w:rsidR="0085138E" w:rsidRPr="003237A1" w:rsidRDefault="0085138E" w:rsidP="0085138E">
            <w:proofErr w:type="spellStart"/>
            <w:r w:rsidRPr="003237A1">
              <w:t>slli</w:t>
            </w:r>
            <w:proofErr w:type="spellEnd"/>
            <w:r w:rsidRPr="003237A1">
              <w:t xml:space="preserve"> x18, x18, 16</w:t>
            </w:r>
          </w:p>
        </w:tc>
        <w:tc>
          <w:tcPr>
            <w:tcW w:w="1134" w:type="dxa"/>
          </w:tcPr>
          <w:p w14:paraId="6F0B45B7" w14:textId="77777777" w:rsidR="0085138E" w:rsidRDefault="0085138E" w:rsidP="0085138E">
            <w:proofErr w:type="spellStart"/>
            <w:r w:rsidRPr="00E30C18">
              <w:t>slli</w:t>
            </w:r>
            <w:proofErr w:type="spellEnd"/>
            <w:r w:rsidRPr="00E30C18">
              <w:t xml:space="preserve"> s2, s2, 16</w:t>
            </w:r>
          </w:p>
        </w:tc>
        <w:tc>
          <w:tcPr>
            <w:tcW w:w="992" w:type="dxa"/>
            <w:vAlign w:val="center"/>
          </w:tcPr>
          <w:p w14:paraId="1E7E6F26" w14:textId="0A2CCB34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E+23</w:t>
            </w:r>
          </w:p>
        </w:tc>
        <w:tc>
          <w:tcPr>
            <w:tcW w:w="1134" w:type="dxa"/>
          </w:tcPr>
          <w:p w14:paraId="737ACD68" w14:textId="71C379F0" w:rsidR="0085138E" w:rsidRDefault="0085138E" w:rsidP="0085138E">
            <w:r>
              <w:rPr>
                <w:rFonts w:hint="eastAsia"/>
              </w:rPr>
              <w:t>0</w:t>
            </w:r>
            <w:r>
              <w:t>1091913</w:t>
            </w:r>
          </w:p>
        </w:tc>
        <w:tc>
          <w:tcPr>
            <w:tcW w:w="425" w:type="dxa"/>
          </w:tcPr>
          <w:p w14:paraId="49270F5C" w14:textId="4CCBFCF5" w:rsidR="0085138E" w:rsidRDefault="0085138E" w:rsidP="0085138E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7A850A92" w14:textId="7B807DBE" w:rsidR="0085138E" w:rsidRDefault="0085138E" w:rsidP="0085138E">
            <w:r>
              <w:t>#X18=</w:t>
            </w:r>
            <w:r w:rsidR="00201B48">
              <w:t>0x80000000</w:t>
            </w:r>
          </w:p>
        </w:tc>
      </w:tr>
      <w:tr w:rsidR="0085138E" w14:paraId="2E34D03C" w14:textId="77777777" w:rsidTr="00FE419E">
        <w:tc>
          <w:tcPr>
            <w:tcW w:w="534" w:type="dxa"/>
          </w:tcPr>
          <w:p w14:paraId="01D6F7B1" w14:textId="77777777" w:rsidR="0085138E" w:rsidRDefault="0085138E" w:rsidP="0085138E">
            <w:r>
              <w:rPr>
                <w:rFonts w:hint="eastAsia"/>
              </w:rPr>
              <w:t>74</w:t>
            </w:r>
          </w:p>
        </w:tc>
        <w:tc>
          <w:tcPr>
            <w:tcW w:w="595" w:type="dxa"/>
          </w:tcPr>
          <w:p w14:paraId="2EE8E305" w14:textId="77777777" w:rsidR="0085138E" w:rsidRPr="003237A1" w:rsidRDefault="0085138E" w:rsidP="0085138E"/>
        </w:tc>
        <w:tc>
          <w:tcPr>
            <w:tcW w:w="1418" w:type="dxa"/>
          </w:tcPr>
          <w:p w14:paraId="375A069E" w14:textId="77777777" w:rsidR="0085138E" w:rsidRPr="003237A1" w:rsidRDefault="0085138E" w:rsidP="0085138E">
            <w:proofErr w:type="spellStart"/>
            <w:r w:rsidRPr="003237A1">
              <w:t>srai</w:t>
            </w:r>
            <w:proofErr w:type="spellEnd"/>
            <w:r w:rsidRPr="003237A1">
              <w:t xml:space="preserve"> x18, x18, 16</w:t>
            </w:r>
          </w:p>
        </w:tc>
        <w:tc>
          <w:tcPr>
            <w:tcW w:w="1134" w:type="dxa"/>
          </w:tcPr>
          <w:p w14:paraId="13BCB70A" w14:textId="77777777" w:rsidR="0085138E" w:rsidRDefault="0085138E" w:rsidP="0085138E">
            <w:proofErr w:type="spellStart"/>
            <w:r w:rsidRPr="00E30C18">
              <w:t>srai</w:t>
            </w:r>
            <w:proofErr w:type="spellEnd"/>
            <w:r w:rsidRPr="00E30C18">
              <w:t xml:space="preserve"> s2, s2, 16</w:t>
            </w:r>
          </w:p>
        </w:tc>
        <w:tc>
          <w:tcPr>
            <w:tcW w:w="992" w:type="dxa"/>
            <w:vAlign w:val="center"/>
          </w:tcPr>
          <w:p w14:paraId="49C6B3BA" w14:textId="737C4635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17</w:t>
            </w:r>
          </w:p>
        </w:tc>
        <w:tc>
          <w:tcPr>
            <w:tcW w:w="1134" w:type="dxa"/>
          </w:tcPr>
          <w:p w14:paraId="66E9D024" w14:textId="77777777" w:rsidR="0085138E" w:rsidRPr="00E30C18" w:rsidRDefault="0085138E" w:rsidP="0085138E">
            <w:r w:rsidRPr="00E30C18">
              <w:rPr>
                <w:rFonts w:hint="eastAsia"/>
              </w:rPr>
              <w:t>4</w:t>
            </w:r>
            <w:r w:rsidRPr="00E30C18">
              <w:t>1095913</w:t>
            </w:r>
          </w:p>
        </w:tc>
        <w:tc>
          <w:tcPr>
            <w:tcW w:w="425" w:type="dxa"/>
          </w:tcPr>
          <w:p w14:paraId="32E2F2A9" w14:textId="6E4EB2DF" w:rsidR="0085138E" w:rsidRDefault="0085138E" w:rsidP="0085138E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4784015B" w14:textId="320B7667" w:rsidR="0085138E" w:rsidRDefault="0085138E" w:rsidP="0085138E">
            <w:r>
              <w:t>#X18=</w:t>
            </w:r>
            <w:r w:rsidR="00201B48">
              <w:t>0xffff8000</w:t>
            </w:r>
          </w:p>
        </w:tc>
      </w:tr>
      <w:tr w:rsidR="0085138E" w14:paraId="0CED40A8" w14:textId="77777777" w:rsidTr="00FE419E">
        <w:tc>
          <w:tcPr>
            <w:tcW w:w="534" w:type="dxa"/>
          </w:tcPr>
          <w:p w14:paraId="3B254EE9" w14:textId="77777777" w:rsidR="0085138E" w:rsidRDefault="0085138E" w:rsidP="0085138E">
            <w:r>
              <w:rPr>
                <w:rFonts w:hint="eastAsia"/>
              </w:rPr>
              <w:t>78</w:t>
            </w:r>
          </w:p>
        </w:tc>
        <w:tc>
          <w:tcPr>
            <w:tcW w:w="595" w:type="dxa"/>
          </w:tcPr>
          <w:p w14:paraId="21511491" w14:textId="77777777" w:rsidR="0085138E" w:rsidRPr="003237A1" w:rsidRDefault="0085138E" w:rsidP="0085138E"/>
        </w:tc>
        <w:tc>
          <w:tcPr>
            <w:tcW w:w="1418" w:type="dxa"/>
          </w:tcPr>
          <w:p w14:paraId="3E8EC2F0" w14:textId="77777777" w:rsidR="0085138E" w:rsidRPr="003237A1" w:rsidRDefault="0085138E" w:rsidP="0085138E">
            <w:proofErr w:type="spellStart"/>
            <w:r w:rsidRPr="003237A1">
              <w:t>srli</w:t>
            </w:r>
            <w:proofErr w:type="spellEnd"/>
            <w:r w:rsidRPr="003237A1">
              <w:t xml:space="preserve"> x18, x18, 15</w:t>
            </w:r>
          </w:p>
        </w:tc>
        <w:tc>
          <w:tcPr>
            <w:tcW w:w="1134" w:type="dxa"/>
          </w:tcPr>
          <w:p w14:paraId="05D936E0" w14:textId="77777777" w:rsidR="0085138E" w:rsidRDefault="0085138E" w:rsidP="0085138E">
            <w:proofErr w:type="spellStart"/>
            <w:r w:rsidRPr="00E30C18">
              <w:t>srli</w:t>
            </w:r>
            <w:proofErr w:type="spellEnd"/>
            <w:r w:rsidRPr="00E30C18">
              <w:t xml:space="preserve"> s2, s2, 15</w:t>
            </w:r>
          </w:p>
        </w:tc>
        <w:tc>
          <w:tcPr>
            <w:tcW w:w="992" w:type="dxa"/>
            <w:vAlign w:val="center"/>
          </w:tcPr>
          <w:p w14:paraId="791AE000" w14:textId="019E4190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30</w:t>
            </w:r>
          </w:p>
        </w:tc>
        <w:tc>
          <w:tcPr>
            <w:tcW w:w="1134" w:type="dxa"/>
          </w:tcPr>
          <w:p w14:paraId="17105BC9" w14:textId="494B542D" w:rsidR="0085138E" w:rsidRDefault="0085138E" w:rsidP="0085138E">
            <w:r>
              <w:t>00f95913</w:t>
            </w:r>
          </w:p>
        </w:tc>
        <w:tc>
          <w:tcPr>
            <w:tcW w:w="425" w:type="dxa"/>
          </w:tcPr>
          <w:p w14:paraId="699DE431" w14:textId="7B4E5E10" w:rsidR="0085138E" w:rsidRDefault="0085138E" w:rsidP="0085138E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69481227" w14:textId="25AF6056" w:rsidR="0085138E" w:rsidRDefault="0085138E" w:rsidP="0085138E">
            <w:r>
              <w:t>#X18=</w:t>
            </w:r>
            <w:r w:rsidR="00201B48">
              <w:t>0x0001ffff</w:t>
            </w:r>
          </w:p>
        </w:tc>
      </w:tr>
      <w:tr w:rsidR="0085138E" w14:paraId="10675722" w14:textId="77777777" w:rsidTr="00FE419E">
        <w:tc>
          <w:tcPr>
            <w:tcW w:w="534" w:type="dxa"/>
          </w:tcPr>
          <w:p w14:paraId="04D62262" w14:textId="77777777" w:rsidR="0085138E" w:rsidRDefault="0085138E" w:rsidP="0085138E">
            <w:r>
              <w:rPr>
                <w:rFonts w:hint="eastAsia"/>
              </w:rPr>
              <w:t>7c</w:t>
            </w:r>
          </w:p>
        </w:tc>
        <w:tc>
          <w:tcPr>
            <w:tcW w:w="595" w:type="dxa"/>
          </w:tcPr>
          <w:p w14:paraId="25F1C9AB" w14:textId="77777777" w:rsidR="0085138E" w:rsidRPr="003237A1" w:rsidRDefault="0085138E" w:rsidP="0085138E">
            <w:r w:rsidRPr="003237A1">
              <w:t>fi</w:t>
            </w:r>
            <w:r>
              <w:rPr>
                <w:rFonts w:hint="eastAsia"/>
              </w:rPr>
              <w:t>nish</w:t>
            </w:r>
            <w:r w:rsidRPr="003237A1">
              <w:t>:</w:t>
            </w:r>
          </w:p>
        </w:tc>
        <w:tc>
          <w:tcPr>
            <w:tcW w:w="1418" w:type="dxa"/>
          </w:tcPr>
          <w:p w14:paraId="47D26436" w14:textId="77777777" w:rsidR="0085138E" w:rsidRPr="003237A1" w:rsidRDefault="0085138E" w:rsidP="0085138E">
            <w:proofErr w:type="spellStart"/>
            <w:proofErr w:type="gramStart"/>
            <w:r w:rsidRPr="003237A1">
              <w:t>fi</w:t>
            </w:r>
            <w:r>
              <w:rPr>
                <w:rFonts w:hint="eastAsia"/>
              </w:rPr>
              <w:t>nish</w:t>
            </w:r>
            <w:r w:rsidRPr="003237A1">
              <w:t>:j</w:t>
            </w:r>
            <w:proofErr w:type="spellEnd"/>
            <w:proofErr w:type="gramEnd"/>
            <w:r w:rsidRPr="003237A1">
              <w:t xml:space="preserve"> fi</w:t>
            </w:r>
            <w:r>
              <w:rPr>
                <w:rFonts w:hint="eastAsia"/>
              </w:rPr>
              <w:t>nish</w:t>
            </w:r>
          </w:p>
        </w:tc>
        <w:tc>
          <w:tcPr>
            <w:tcW w:w="1134" w:type="dxa"/>
          </w:tcPr>
          <w:p w14:paraId="6D5B4335" w14:textId="77777777" w:rsidR="0085138E" w:rsidRDefault="0085138E" w:rsidP="0085138E">
            <w:proofErr w:type="spellStart"/>
            <w:r w:rsidRPr="00E30C18">
              <w:t>jal</w:t>
            </w:r>
            <w:proofErr w:type="spellEnd"/>
            <w:r w:rsidRPr="00E30C18">
              <w:t xml:space="preserve"> x0, 124</w:t>
            </w:r>
          </w:p>
        </w:tc>
        <w:tc>
          <w:tcPr>
            <w:tcW w:w="992" w:type="dxa"/>
            <w:vAlign w:val="center"/>
          </w:tcPr>
          <w:p w14:paraId="612E2F0E" w14:textId="2F45F0C7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E+21</w:t>
            </w:r>
          </w:p>
        </w:tc>
        <w:tc>
          <w:tcPr>
            <w:tcW w:w="1134" w:type="dxa"/>
          </w:tcPr>
          <w:p w14:paraId="43D00E04" w14:textId="065F8CBD" w:rsidR="0085138E" w:rsidRDefault="0085138E" w:rsidP="0085138E">
            <w:r>
              <w:rPr>
                <w:rFonts w:hint="eastAsia"/>
              </w:rPr>
              <w:t>0</w:t>
            </w:r>
            <w:r>
              <w:t>000006f</w:t>
            </w:r>
          </w:p>
        </w:tc>
        <w:tc>
          <w:tcPr>
            <w:tcW w:w="425" w:type="dxa"/>
          </w:tcPr>
          <w:p w14:paraId="1FB698CE" w14:textId="3D1C7188" w:rsidR="0085138E" w:rsidRDefault="0085138E" w:rsidP="0085138E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3B10D926" w14:textId="77777777" w:rsidR="0085138E" w:rsidRDefault="0085138E" w:rsidP="0085138E">
            <w:r>
              <w:t>#E</w:t>
            </w:r>
            <w:r>
              <w:rPr>
                <w:rFonts w:hint="eastAsia"/>
              </w:rPr>
              <w:t>ndhere</w:t>
            </w:r>
          </w:p>
        </w:tc>
      </w:tr>
      <w:tr w:rsidR="0085138E" w14:paraId="27C70CDE" w14:textId="77777777" w:rsidTr="00FE419E">
        <w:tc>
          <w:tcPr>
            <w:tcW w:w="534" w:type="dxa"/>
          </w:tcPr>
          <w:p w14:paraId="67865C09" w14:textId="77777777" w:rsidR="0085138E" w:rsidRDefault="0085138E" w:rsidP="0085138E">
            <w:r>
              <w:rPr>
                <w:rFonts w:hint="eastAsia"/>
              </w:rPr>
              <w:t>80</w:t>
            </w:r>
          </w:p>
        </w:tc>
        <w:tc>
          <w:tcPr>
            <w:tcW w:w="595" w:type="dxa"/>
          </w:tcPr>
          <w:p w14:paraId="2885B750" w14:textId="77777777" w:rsidR="0085138E" w:rsidRPr="003237A1" w:rsidRDefault="0085138E" w:rsidP="0085138E">
            <w:r w:rsidRPr="003237A1">
              <w:t>sum:</w:t>
            </w:r>
          </w:p>
        </w:tc>
        <w:tc>
          <w:tcPr>
            <w:tcW w:w="1418" w:type="dxa"/>
          </w:tcPr>
          <w:p w14:paraId="2CD63D13" w14:textId="77777777" w:rsidR="0085138E" w:rsidRPr="003237A1" w:rsidRDefault="0085138E" w:rsidP="0085138E">
            <w:proofErr w:type="spellStart"/>
            <w:proofErr w:type="gramStart"/>
            <w:r w:rsidRPr="003237A1">
              <w:t>sum:add</w:t>
            </w:r>
            <w:proofErr w:type="spellEnd"/>
            <w:proofErr w:type="gramEnd"/>
            <w:r w:rsidRPr="003237A1">
              <w:t xml:space="preserve"> x18, x0, x0</w:t>
            </w:r>
          </w:p>
        </w:tc>
        <w:tc>
          <w:tcPr>
            <w:tcW w:w="1134" w:type="dxa"/>
          </w:tcPr>
          <w:p w14:paraId="31F1C08B" w14:textId="77777777" w:rsidR="0085138E" w:rsidRDefault="0085138E" w:rsidP="0085138E">
            <w:r w:rsidRPr="00E30C18">
              <w:t>add s2, x0, x0</w:t>
            </w:r>
          </w:p>
        </w:tc>
        <w:tc>
          <w:tcPr>
            <w:tcW w:w="992" w:type="dxa"/>
            <w:vAlign w:val="center"/>
          </w:tcPr>
          <w:p w14:paraId="227468A5" w14:textId="2932D65E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31</w:t>
            </w:r>
          </w:p>
        </w:tc>
        <w:tc>
          <w:tcPr>
            <w:tcW w:w="1134" w:type="dxa"/>
          </w:tcPr>
          <w:p w14:paraId="66DF34BE" w14:textId="254CDF48" w:rsidR="0085138E" w:rsidRDefault="0085138E" w:rsidP="0085138E">
            <w:r>
              <w:rPr>
                <w:rFonts w:hint="eastAsia"/>
              </w:rPr>
              <w:t>0</w:t>
            </w:r>
            <w:r>
              <w:t>0000933</w:t>
            </w:r>
          </w:p>
        </w:tc>
        <w:tc>
          <w:tcPr>
            <w:tcW w:w="425" w:type="dxa"/>
          </w:tcPr>
          <w:p w14:paraId="1BF73CB6" w14:textId="0BC54D57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76E0C3DE" w14:textId="09D0F1EA" w:rsidR="0085138E" w:rsidRDefault="0085138E" w:rsidP="0085138E">
            <w:r>
              <w:t xml:space="preserve">#X18 = </w:t>
            </w:r>
            <w:r w:rsidR="00AA0141">
              <w:t>0</w:t>
            </w:r>
          </w:p>
        </w:tc>
      </w:tr>
      <w:tr w:rsidR="0085138E" w14:paraId="4FC9C7BE" w14:textId="77777777" w:rsidTr="00FE419E">
        <w:tc>
          <w:tcPr>
            <w:tcW w:w="534" w:type="dxa"/>
          </w:tcPr>
          <w:p w14:paraId="1A4565CF" w14:textId="77777777" w:rsidR="0085138E" w:rsidRDefault="0085138E" w:rsidP="0085138E">
            <w:r>
              <w:rPr>
                <w:rFonts w:hint="eastAsia"/>
              </w:rPr>
              <w:t>84</w:t>
            </w:r>
          </w:p>
        </w:tc>
        <w:tc>
          <w:tcPr>
            <w:tcW w:w="595" w:type="dxa"/>
          </w:tcPr>
          <w:p w14:paraId="735F82C6" w14:textId="77777777" w:rsidR="0085138E" w:rsidRPr="003237A1" w:rsidRDefault="0085138E" w:rsidP="0085138E">
            <w:r w:rsidRPr="003237A1">
              <w:t>loop:</w:t>
            </w:r>
          </w:p>
        </w:tc>
        <w:tc>
          <w:tcPr>
            <w:tcW w:w="1418" w:type="dxa"/>
          </w:tcPr>
          <w:p w14:paraId="3228D832" w14:textId="77777777" w:rsidR="0085138E" w:rsidRPr="003237A1" w:rsidRDefault="0085138E" w:rsidP="0085138E">
            <w:proofErr w:type="spellStart"/>
            <w:proofErr w:type="gramStart"/>
            <w:r w:rsidRPr="003237A1">
              <w:t>loop:l</w:t>
            </w:r>
            <w:r>
              <w:rPr>
                <w:rFonts w:hint="eastAsia"/>
              </w:rPr>
              <w:t>w</w:t>
            </w:r>
            <w:proofErr w:type="spellEnd"/>
            <w:proofErr w:type="gramEnd"/>
            <w:r w:rsidRPr="003237A1">
              <w:t xml:space="preserve"> x19, 0(x4)</w:t>
            </w:r>
          </w:p>
        </w:tc>
        <w:tc>
          <w:tcPr>
            <w:tcW w:w="1134" w:type="dxa"/>
          </w:tcPr>
          <w:p w14:paraId="63FAD027" w14:textId="77777777" w:rsidR="0085138E" w:rsidRDefault="0085138E" w:rsidP="0085138E">
            <w:proofErr w:type="spellStart"/>
            <w:r w:rsidRPr="00E30C18">
              <w:t>l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s3, 0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  <w:vAlign w:val="center"/>
          </w:tcPr>
          <w:p w14:paraId="281047C7" w14:textId="1E568B7C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31</w:t>
            </w:r>
          </w:p>
        </w:tc>
        <w:tc>
          <w:tcPr>
            <w:tcW w:w="1134" w:type="dxa"/>
          </w:tcPr>
          <w:p w14:paraId="139E6E71" w14:textId="6308C28B" w:rsidR="0085138E" w:rsidRDefault="0085138E" w:rsidP="0085138E">
            <w:r>
              <w:rPr>
                <w:rFonts w:hint="eastAsia"/>
              </w:rPr>
              <w:t>0</w:t>
            </w:r>
            <w:r>
              <w:t>0022983</w:t>
            </w:r>
          </w:p>
        </w:tc>
        <w:tc>
          <w:tcPr>
            <w:tcW w:w="425" w:type="dxa"/>
          </w:tcPr>
          <w:p w14:paraId="3FFFB407" w14:textId="39986243" w:rsidR="0085138E" w:rsidRDefault="0085138E" w:rsidP="0085138E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4FAA3540" w14:textId="77777777" w:rsidR="0085138E" w:rsidRDefault="0085138E" w:rsidP="0085138E">
            <w:r>
              <w:t xml:space="preserve">#X19 </w:t>
            </w:r>
            <w:r>
              <w:rPr>
                <w:rFonts w:hint="eastAsia"/>
              </w:rPr>
              <w:t>&lt;</w:t>
            </w:r>
            <w:r>
              <w:t xml:space="preserve">- </w:t>
            </w:r>
            <w:r>
              <w:rPr>
                <w:rFonts w:hint="eastAsia"/>
              </w:rPr>
              <w:t>[x</w:t>
            </w:r>
            <w:r>
              <w:t>4]</w:t>
            </w:r>
          </w:p>
        </w:tc>
      </w:tr>
      <w:tr w:rsidR="0085138E" w14:paraId="14439B16" w14:textId="77777777" w:rsidTr="00FE419E">
        <w:tc>
          <w:tcPr>
            <w:tcW w:w="534" w:type="dxa"/>
          </w:tcPr>
          <w:p w14:paraId="0B00A8A8" w14:textId="77777777" w:rsidR="0085138E" w:rsidRDefault="0085138E" w:rsidP="0085138E">
            <w:r>
              <w:rPr>
                <w:rFonts w:hint="eastAsia"/>
              </w:rPr>
              <w:t>88</w:t>
            </w:r>
          </w:p>
        </w:tc>
        <w:tc>
          <w:tcPr>
            <w:tcW w:w="595" w:type="dxa"/>
          </w:tcPr>
          <w:p w14:paraId="3352E656" w14:textId="77777777" w:rsidR="0085138E" w:rsidRPr="003237A1" w:rsidRDefault="0085138E" w:rsidP="0085138E"/>
        </w:tc>
        <w:tc>
          <w:tcPr>
            <w:tcW w:w="1418" w:type="dxa"/>
          </w:tcPr>
          <w:p w14:paraId="0E5B38A7" w14:textId="77777777" w:rsidR="0085138E" w:rsidRPr="003237A1" w:rsidRDefault="0085138E" w:rsidP="0085138E">
            <w:proofErr w:type="spellStart"/>
            <w:r w:rsidRPr="003237A1">
              <w:t>addi</w:t>
            </w:r>
            <w:proofErr w:type="spellEnd"/>
            <w:r w:rsidRPr="003237A1">
              <w:t xml:space="preserve"> x4, x4,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14:paraId="5C99161D" w14:textId="77777777" w:rsidR="0085138E" w:rsidRDefault="0085138E" w:rsidP="0085138E">
            <w:proofErr w:type="spellStart"/>
            <w:r w:rsidRPr="00E30C18">
              <w:t>additp</w:t>
            </w:r>
            <w:proofErr w:type="spellEnd"/>
            <w:r w:rsidRPr="00E30C18">
              <w:t>, tp,</w:t>
            </w:r>
            <w:r w:rsidRPr="00E30C18">
              <w:rPr>
                <w:rFonts w:hint="eastAsia"/>
              </w:rPr>
              <w:t>4</w:t>
            </w:r>
          </w:p>
        </w:tc>
        <w:tc>
          <w:tcPr>
            <w:tcW w:w="992" w:type="dxa"/>
            <w:vAlign w:val="center"/>
          </w:tcPr>
          <w:p w14:paraId="77F24042" w14:textId="7931E022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01E+30</w:t>
            </w:r>
          </w:p>
        </w:tc>
        <w:tc>
          <w:tcPr>
            <w:tcW w:w="1134" w:type="dxa"/>
          </w:tcPr>
          <w:p w14:paraId="23980922" w14:textId="617D58C0" w:rsidR="0085138E" w:rsidRDefault="0085138E" w:rsidP="0085138E">
            <w:r>
              <w:rPr>
                <w:rFonts w:hint="eastAsia"/>
              </w:rPr>
              <w:t>0</w:t>
            </w:r>
            <w:r>
              <w:t>0420213</w:t>
            </w:r>
          </w:p>
        </w:tc>
        <w:tc>
          <w:tcPr>
            <w:tcW w:w="425" w:type="dxa"/>
          </w:tcPr>
          <w:p w14:paraId="1AA31939" w14:textId="6FF51E42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7E0B5833" w14:textId="3BA92678" w:rsidR="0085138E" w:rsidRDefault="0085138E" w:rsidP="0085138E">
            <w:r>
              <w:t>#x4 &lt;-</w:t>
            </w:r>
            <w:r w:rsidR="00A750F7">
              <w:t>(x4+4)</w:t>
            </w:r>
          </w:p>
        </w:tc>
      </w:tr>
      <w:tr w:rsidR="0085138E" w14:paraId="6B051281" w14:textId="77777777" w:rsidTr="00FE419E">
        <w:tc>
          <w:tcPr>
            <w:tcW w:w="534" w:type="dxa"/>
          </w:tcPr>
          <w:p w14:paraId="00A14688" w14:textId="77777777" w:rsidR="0085138E" w:rsidRDefault="0085138E" w:rsidP="0085138E">
            <w:r>
              <w:rPr>
                <w:rFonts w:hint="eastAsia"/>
              </w:rPr>
              <w:t>8c</w:t>
            </w:r>
          </w:p>
        </w:tc>
        <w:tc>
          <w:tcPr>
            <w:tcW w:w="595" w:type="dxa"/>
          </w:tcPr>
          <w:p w14:paraId="461B70F9" w14:textId="77777777" w:rsidR="0085138E" w:rsidRPr="003237A1" w:rsidRDefault="0085138E" w:rsidP="0085138E"/>
        </w:tc>
        <w:tc>
          <w:tcPr>
            <w:tcW w:w="1418" w:type="dxa"/>
          </w:tcPr>
          <w:p w14:paraId="25C9E8AF" w14:textId="77777777" w:rsidR="0085138E" w:rsidRPr="003237A1" w:rsidRDefault="0085138E" w:rsidP="0085138E">
            <w:r w:rsidRPr="003237A1">
              <w:t>add x18, x18, x19</w:t>
            </w:r>
          </w:p>
        </w:tc>
        <w:tc>
          <w:tcPr>
            <w:tcW w:w="1134" w:type="dxa"/>
          </w:tcPr>
          <w:p w14:paraId="4DF059EA" w14:textId="77777777" w:rsidR="0085138E" w:rsidRDefault="0085138E" w:rsidP="0085138E">
            <w:r w:rsidRPr="00E30C18">
              <w:t>add s2, s2, s3</w:t>
            </w:r>
          </w:p>
        </w:tc>
        <w:tc>
          <w:tcPr>
            <w:tcW w:w="992" w:type="dxa"/>
            <w:vAlign w:val="center"/>
          </w:tcPr>
          <w:p w14:paraId="18B645C5" w14:textId="097076DF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31</w:t>
            </w:r>
          </w:p>
        </w:tc>
        <w:tc>
          <w:tcPr>
            <w:tcW w:w="1134" w:type="dxa"/>
          </w:tcPr>
          <w:p w14:paraId="239F4F4A" w14:textId="23110A24" w:rsidR="0085138E" w:rsidRDefault="0085138E" w:rsidP="0085138E">
            <w:r>
              <w:rPr>
                <w:rFonts w:hint="eastAsia"/>
              </w:rPr>
              <w:t>0</w:t>
            </w:r>
            <w:r>
              <w:t>1390933</w:t>
            </w:r>
          </w:p>
        </w:tc>
        <w:tc>
          <w:tcPr>
            <w:tcW w:w="425" w:type="dxa"/>
          </w:tcPr>
          <w:p w14:paraId="31B1909E" w14:textId="1EB4C1BB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0E4AFF5D" w14:textId="77777777" w:rsidR="005009C1" w:rsidRDefault="0085138E" w:rsidP="0085138E">
            <w:r>
              <w:t xml:space="preserve">#X18= </w:t>
            </w:r>
            <w:r>
              <w:rPr>
                <w:rFonts w:hint="eastAsia"/>
              </w:rPr>
              <w:t>x</w:t>
            </w:r>
            <w:r>
              <w:t xml:space="preserve">18 + </w:t>
            </w:r>
            <w:r>
              <w:rPr>
                <w:rFonts w:hint="eastAsia"/>
              </w:rPr>
              <w:t>[</w:t>
            </w:r>
            <w:r>
              <w:t>x4]</w:t>
            </w:r>
            <w:r>
              <w:rPr>
                <w:rFonts w:hint="eastAsia"/>
              </w:rPr>
              <w:t>,</w:t>
            </w:r>
            <w:r>
              <w:t xml:space="preserve"> </w:t>
            </w:r>
          </w:p>
          <w:p w14:paraId="6C113402" w14:textId="7EE80BBE" w:rsidR="0085138E" w:rsidRDefault="005009C1" w:rsidP="0085138E">
            <w:r>
              <w:t>X18= 0x000</w:t>
            </w:r>
            <w:r w:rsidR="00AA0141">
              <w:t>0000</w:t>
            </w:r>
            <w:r w:rsidR="00AA0141">
              <w:rPr>
                <w:rFonts w:hint="eastAsia"/>
              </w:rPr>
              <w:t>a</w:t>
            </w:r>
            <w:r w:rsidR="0085138E">
              <w:t xml:space="preserve"> </w:t>
            </w:r>
          </w:p>
        </w:tc>
      </w:tr>
      <w:tr w:rsidR="0085138E" w14:paraId="5444D297" w14:textId="77777777" w:rsidTr="00FE419E">
        <w:tc>
          <w:tcPr>
            <w:tcW w:w="534" w:type="dxa"/>
          </w:tcPr>
          <w:p w14:paraId="3CA3E0B7" w14:textId="77777777" w:rsidR="0085138E" w:rsidRDefault="0085138E" w:rsidP="0085138E">
            <w:r>
              <w:rPr>
                <w:rFonts w:hint="eastAsia"/>
              </w:rPr>
              <w:t>90</w:t>
            </w:r>
          </w:p>
        </w:tc>
        <w:tc>
          <w:tcPr>
            <w:tcW w:w="595" w:type="dxa"/>
          </w:tcPr>
          <w:p w14:paraId="75F09E13" w14:textId="77777777" w:rsidR="0085138E" w:rsidRPr="003237A1" w:rsidRDefault="0085138E" w:rsidP="0085138E"/>
        </w:tc>
        <w:tc>
          <w:tcPr>
            <w:tcW w:w="1418" w:type="dxa"/>
          </w:tcPr>
          <w:p w14:paraId="2AED37B0" w14:textId="77777777" w:rsidR="0085138E" w:rsidRPr="003237A1" w:rsidRDefault="0085138E" w:rsidP="0085138E">
            <w:proofErr w:type="spellStart"/>
            <w:r w:rsidRPr="003237A1">
              <w:t>addi</w:t>
            </w:r>
            <w:proofErr w:type="spellEnd"/>
            <w:r w:rsidRPr="003237A1">
              <w:t xml:space="preserve"> x5, x5, -1</w:t>
            </w:r>
          </w:p>
        </w:tc>
        <w:tc>
          <w:tcPr>
            <w:tcW w:w="1134" w:type="dxa"/>
          </w:tcPr>
          <w:p w14:paraId="697E2D48" w14:textId="77777777" w:rsidR="0085138E" w:rsidRDefault="0085138E" w:rsidP="0085138E">
            <w:proofErr w:type="spellStart"/>
            <w:r w:rsidRPr="00E30C18">
              <w:t>addi</w:t>
            </w:r>
            <w:proofErr w:type="spellEnd"/>
            <w:r w:rsidRPr="00E30C18">
              <w:t xml:space="preserve"> t0, t0, -1</w:t>
            </w:r>
          </w:p>
        </w:tc>
        <w:tc>
          <w:tcPr>
            <w:tcW w:w="992" w:type="dxa"/>
            <w:vAlign w:val="center"/>
          </w:tcPr>
          <w:p w14:paraId="289C14E6" w14:textId="3A8D0448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.11E+31</w:t>
            </w:r>
          </w:p>
        </w:tc>
        <w:tc>
          <w:tcPr>
            <w:tcW w:w="1134" w:type="dxa"/>
          </w:tcPr>
          <w:p w14:paraId="06DA8B0F" w14:textId="24EDF0EB" w:rsidR="0085138E" w:rsidRDefault="0085138E" w:rsidP="0085138E">
            <w:r>
              <w:t>Fff28293</w:t>
            </w:r>
          </w:p>
        </w:tc>
        <w:tc>
          <w:tcPr>
            <w:tcW w:w="425" w:type="dxa"/>
          </w:tcPr>
          <w:p w14:paraId="09156737" w14:textId="0BEBC55B" w:rsidR="0085138E" w:rsidRDefault="0085138E" w:rsidP="0085138E">
            <w:r>
              <w:t>R</w:t>
            </w:r>
          </w:p>
        </w:tc>
        <w:tc>
          <w:tcPr>
            <w:tcW w:w="2127" w:type="dxa"/>
          </w:tcPr>
          <w:p w14:paraId="15255544" w14:textId="77777777" w:rsidR="0085138E" w:rsidRDefault="0085138E" w:rsidP="0085138E">
            <w:r>
              <w:t>#x5 &lt;- (x5-1)</w:t>
            </w:r>
            <w:r>
              <w:rPr>
                <w:rFonts w:hint="eastAsia"/>
              </w:rPr>
              <w:t>，循环次数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</w:tr>
      <w:tr w:rsidR="0085138E" w14:paraId="54F2C52E" w14:textId="77777777" w:rsidTr="00FE419E">
        <w:tc>
          <w:tcPr>
            <w:tcW w:w="534" w:type="dxa"/>
          </w:tcPr>
          <w:p w14:paraId="6F4FD03B" w14:textId="77777777" w:rsidR="0085138E" w:rsidRDefault="0085138E" w:rsidP="0085138E">
            <w:r>
              <w:rPr>
                <w:rFonts w:hint="eastAsia"/>
              </w:rPr>
              <w:t>94</w:t>
            </w:r>
          </w:p>
        </w:tc>
        <w:tc>
          <w:tcPr>
            <w:tcW w:w="595" w:type="dxa"/>
          </w:tcPr>
          <w:p w14:paraId="63F45E6B" w14:textId="77777777" w:rsidR="0085138E" w:rsidRPr="003237A1" w:rsidRDefault="0085138E" w:rsidP="0085138E"/>
        </w:tc>
        <w:tc>
          <w:tcPr>
            <w:tcW w:w="1418" w:type="dxa"/>
          </w:tcPr>
          <w:p w14:paraId="30D719CC" w14:textId="77777777" w:rsidR="0085138E" w:rsidRPr="003237A1" w:rsidRDefault="0085138E" w:rsidP="0085138E">
            <w:proofErr w:type="spellStart"/>
            <w:r w:rsidRPr="003237A1">
              <w:t>bne</w:t>
            </w:r>
            <w:proofErr w:type="spellEnd"/>
            <w:r w:rsidRPr="003237A1">
              <w:t xml:space="preserve"> x5, x0, loop</w:t>
            </w:r>
          </w:p>
        </w:tc>
        <w:tc>
          <w:tcPr>
            <w:tcW w:w="1134" w:type="dxa"/>
          </w:tcPr>
          <w:p w14:paraId="4705624D" w14:textId="77777777" w:rsidR="0085138E" w:rsidRDefault="0085138E" w:rsidP="0085138E">
            <w:proofErr w:type="spellStart"/>
            <w:r w:rsidRPr="00E30C18">
              <w:t>bne</w:t>
            </w:r>
            <w:proofErr w:type="spellEnd"/>
            <w:r w:rsidRPr="00E30C18">
              <w:t xml:space="preserve"> t0, x0, 132</w:t>
            </w:r>
          </w:p>
        </w:tc>
        <w:tc>
          <w:tcPr>
            <w:tcW w:w="992" w:type="dxa"/>
            <w:vAlign w:val="center"/>
          </w:tcPr>
          <w:p w14:paraId="349910D8" w14:textId="4EEA0BA2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24</w:t>
            </w:r>
          </w:p>
        </w:tc>
        <w:tc>
          <w:tcPr>
            <w:tcW w:w="1134" w:type="dxa"/>
          </w:tcPr>
          <w:p w14:paraId="6F280562" w14:textId="3D79B903" w:rsidR="0085138E" w:rsidRDefault="0085138E" w:rsidP="0085138E">
            <w:r>
              <w:t>Fe0298e3</w:t>
            </w:r>
          </w:p>
        </w:tc>
        <w:tc>
          <w:tcPr>
            <w:tcW w:w="425" w:type="dxa"/>
          </w:tcPr>
          <w:p w14:paraId="6D63756A" w14:textId="77777777" w:rsidR="0085138E" w:rsidRDefault="0085138E" w:rsidP="0085138E">
            <w:r>
              <w:rPr>
                <w:rFonts w:hint="eastAsia"/>
              </w:rPr>
              <w:t>SB</w:t>
            </w:r>
          </w:p>
        </w:tc>
        <w:tc>
          <w:tcPr>
            <w:tcW w:w="2127" w:type="dxa"/>
          </w:tcPr>
          <w:p w14:paraId="1B9C443E" w14:textId="65724D3F" w:rsidR="0085138E" w:rsidRDefault="0085138E" w:rsidP="0085138E">
            <w:r>
              <w:t>#</w:t>
            </w:r>
            <w:r>
              <w:rPr>
                <w:rFonts w:hint="eastAsia"/>
              </w:rPr>
              <w:t>loop</w:t>
            </w:r>
            <w:r>
              <w:rPr>
                <w:rFonts w:hint="eastAsia"/>
              </w:rPr>
              <w:t>循环累加</w:t>
            </w: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r>
              <w:rPr>
                <w:rFonts w:hint="eastAsia"/>
              </w:rPr>
              <w:t>次，结果存于：</w:t>
            </w:r>
            <w:r>
              <w:t xml:space="preserve"> </w:t>
            </w:r>
            <w:r w:rsidR="005009C1">
              <w:t>x18</w:t>
            </w:r>
            <w:r>
              <w:t xml:space="preserve">   </w:t>
            </w:r>
          </w:p>
        </w:tc>
      </w:tr>
      <w:tr w:rsidR="0085138E" w14:paraId="2872333F" w14:textId="77777777" w:rsidTr="00FE419E">
        <w:tc>
          <w:tcPr>
            <w:tcW w:w="534" w:type="dxa"/>
          </w:tcPr>
          <w:p w14:paraId="00835A92" w14:textId="77777777" w:rsidR="0085138E" w:rsidRDefault="0085138E" w:rsidP="0085138E">
            <w:r>
              <w:rPr>
                <w:rFonts w:hint="eastAsia"/>
              </w:rPr>
              <w:lastRenderedPageBreak/>
              <w:t>98</w:t>
            </w:r>
          </w:p>
        </w:tc>
        <w:tc>
          <w:tcPr>
            <w:tcW w:w="595" w:type="dxa"/>
          </w:tcPr>
          <w:p w14:paraId="4A3632E2" w14:textId="77777777" w:rsidR="0085138E" w:rsidRPr="003237A1" w:rsidRDefault="0085138E" w:rsidP="0085138E"/>
        </w:tc>
        <w:tc>
          <w:tcPr>
            <w:tcW w:w="1418" w:type="dxa"/>
          </w:tcPr>
          <w:p w14:paraId="1C4AE983" w14:textId="77777777" w:rsidR="0085138E" w:rsidRPr="003237A1" w:rsidRDefault="0085138E" w:rsidP="0085138E">
            <w:proofErr w:type="spellStart"/>
            <w:r w:rsidRPr="003237A1">
              <w:t>slli</w:t>
            </w:r>
            <w:proofErr w:type="spellEnd"/>
            <w:r w:rsidRPr="003237A1">
              <w:t xml:space="preserve"> x12, x18, 0</w:t>
            </w:r>
          </w:p>
        </w:tc>
        <w:tc>
          <w:tcPr>
            <w:tcW w:w="1134" w:type="dxa"/>
          </w:tcPr>
          <w:p w14:paraId="00ED0AA1" w14:textId="77777777" w:rsidR="0085138E" w:rsidRDefault="0085138E" w:rsidP="0085138E">
            <w:proofErr w:type="spellStart"/>
            <w:r w:rsidRPr="00E30C18">
              <w:t>slli</w:t>
            </w:r>
            <w:proofErr w:type="spellEnd"/>
            <w:r w:rsidRPr="00E30C18">
              <w:t xml:space="preserve"> a2, s2, 0</w:t>
            </w:r>
          </w:p>
        </w:tc>
        <w:tc>
          <w:tcPr>
            <w:tcW w:w="992" w:type="dxa"/>
            <w:vAlign w:val="center"/>
          </w:tcPr>
          <w:p w14:paraId="20BD7345" w14:textId="03CD18A7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24</w:t>
            </w:r>
          </w:p>
        </w:tc>
        <w:tc>
          <w:tcPr>
            <w:tcW w:w="1134" w:type="dxa"/>
          </w:tcPr>
          <w:p w14:paraId="1EFBDB10" w14:textId="282784FA" w:rsidR="0085138E" w:rsidRDefault="0085138E" w:rsidP="0085138E">
            <w:r>
              <w:rPr>
                <w:rFonts w:hint="eastAsia"/>
              </w:rPr>
              <w:t>0</w:t>
            </w:r>
            <w:r>
              <w:t>0091613</w:t>
            </w:r>
          </w:p>
        </w:tc>
        <w:tc>
          <w:tcPr>
            <w:tcW w:w="425" w:type="dxa"/>
          </w:tcPr>
          <w:p w14:paraId="3F0FAE3F" w14:textId="77777777" w:rsidR="0085138E" w:rsidRDefault="0085138E" w:rsidP="0085138E">
            <w:r>
              <w:t>I</w:t>
            </w:r>
          </w:p>
        </w:tc>
        <w:tc>
          <w:tcPr>
            <w:tcW w:w="2127" w:type="dxa"/>
          </w:tcPr>
          <w:p w14:paraId="579C7646" w14:textId="1455FB86" w:rsidR="0085138E" w:rsidRDefault="0085138E" w:rsidP="0085138E">
            <w:r>
              <w:t>#X12</w:t>
            </w:r>
            <w:r>
              <w:rPr>
                <w:rFonts w:hint="eastAsia"/>
              </w:rPr>
              <w:t>&lt;</w:t>
            </w:r>
            <w:r>
              <w:t xml:space="preserve">- </w:t>
            </w:r>
            <w:r>
              <w:rPr>
                <w:rFonts w:hint="eastAsia"/>
              </w:rPr>
              <w:t>x</w:t>
            </w:r>
            <w:r>
              <w:t xml:space="preserve">18 </w:t>
            </w:r>
            <w:r>
              <w:rPr>
                <w:rFonts w:hint="eastAsia"/>
              </w:rPr>
              <w:t>，</w:t>
            </w:r>
            <w:r>
              <w:t>X12 = 0x0000000a</w:t>
            </w:r>
            <w:r>
              <w:rPr>
                <w:rFonts w:hint="eastAsia"/>
              </w:rPr>
              <w:t>，函数调用结果存于：</w:t>
            </w:r>
            <w:r>
              <w:t xml:space="preserve"> </w:t>
            </w:r>
            <w:r w:rsidR="005009C1">
              <w:t>x12</w:t>
            </w:r>
            <w:r>
              <w:t xml:space="preserve">   </w:t>
            </w:r>
          </w:p>
        </w:tc>
      </w:tr>
      <w:tr w:rsidR="0085138E" w14:paraId="100BBE89" w14:textId="77777777" w:rsidTr="00FE419E">
        <w:tc>
          <w:tcPr>
            <w:tcW w:w="534" w:type="dxa"/>
          </w:tcPr>
          <w:p w14:paraId="4024CD3B" w14:textId="77777777" w:rsidR="0085138E" w:rsidRDefault="0085138E" w:rsidP="0085138E">
            <w:r>
              <w:rPr>
                <w:rFonts w:hint="eastAsia"/>
              </w:rPr>
              <w:t>9c</w:t>
            </w:r>
          </w:p>
        </w:tc>
        <w:tc>
          <w:tcPr>
            <w:tcW w:w="595" w:type="dxa"/>
          </w:tcPr>
          <w:p w14:paraId="5EE22600" w14:textId="77777777" w:rsidR="0085138E" w:rsidRDefault="0085138E" w:rsidP="0085138E"/>
        </w:tc>
        <w:tc>
          <w:tcPr>
            <w:tcW w:w="1418" w:type="dxa"/>
          </w:tcPr>
          <w:p w14:paraId="24D8B87A" w14:textId="77777777" w:rsidR="0085138E" w:rsidRDefault="0085138E" w:rsidP="0085138E">
            <w:r>
              <w:t>J</w:t>
            </w:r>
            <w:r>
              <w:rPr>
                <w:rFonts w:hint="eastAsia"/>
              </w:rPr>
              <w:t xml:space="preserve">r </w:t>
            </w:r>
            <w:proofErr w:type="spellStart"/>
            <w:r>
              <w:rPr>
                <w:rFonts w:hint="eastAsia"/>
              </w:rPr>
              <w:t>ra</w:t>
            </w:r>
            <w:proofErr w:type="spellEnd"/>
          </w:p>
        </w:tc>
        <w:tc>
          <w:tcPr>
            <w:tcW w:w="1134" w:type="dxa"/>
          </w:tcPr>
          <w:p w14:paraId="2929D812" w14:textId="77777777" w:rsidR="0085138E" w:rsidRDefault="0085138E" w:rsidP="0085138E">
            <w:proofErr w:type="spellStart"/>
            <w:r w:rsidRPr="00B95501">
              <w:t>jalr</w:t>
            </w:r>
            <w:proofErr w:type="spellEnd"/>
            <w:r w:rsidRPr="00B95501">
              <w:t xml:space="preserve"> x0, 0(</w:t>
            </w:r>
            <w:proofErr w:type="spellStart"/>
            <w:r w:rsidRPr="00B95501">
              <w:t>ra</w:t>
            </w:r>
            <w:proofErr w:type="spellEnd"/>
            <w:r w:rsidRPr="00B95501">
              <w:t>)</w:t>
            </w:r>
          </w:p>
        </w:tc>
        <w:tc>
          <w:tcPr>
            <w:tcW w:w="992" w:type="dxa"/>
            <w:vAlign w:val="center"/>
          </w:tcPr>
          <w:p w14:paraId="4552E369" w14:textId="6E376720" w:rsidR="0085138E" w:rsidRDefault="0085138E" w:rsidP="0085138E">
            <w:r>
              <w:rPr>
                <w:rFonts w:ascii="等线" w:eastAsia="等线" w:hAnsi="等线" w:hint="eastAsia"/>
                <w:color w:val="000000"/>
                <w:sz w:val="22"/>
              </w:rPr>
              <w:t>1E+24</w:t>
            </w:r>
          </w:p>
        </w:tc>
        <w:tc>
          <w:tcPr>
            <w:tcW w:w="1134" w:type="dxa"/>
          </w:tcPr>
          <w:p w14:paraId="17EB07D1" w14:textId="5199677E" w:rsidR="0085138E" w:rsidRDefault="0085138E" w:rsidP="0085138E">
            <w:r>
              <w:rPr>
                <w:rFonts w:hint="eastAsia"/>
              </w:rPr>
              <w:t>0</w:t>
            </w:r>
            <w:r>
              <w:t>0008067</w:t>
            </w:r>
          </w:p>
        </w:tc>
        <w:tc>
          <w:tcPr>
            <w:tcW w:w="425" w:type="dxa"/>
          </w:tcPr>
          <w:p w14:paraId="2E979A25" w14:textId="77777777" w:rsidR="0085138E" w:rsidRDefault="0085138E" w:rsidP="0085138E">
            <w:r>
              <w:t>I</w:t>
            </w:r>
          </w:p>
        </w:tc>
        <w:tc>
          <w:tcPr>
            <w:tcW w:w="2127" w:type="dxa"/>
          </w:tcPr>
          <w:p w14:paraId="09014048" w14:textId="3C157E3E" w:rsidR="0085138E" w:rsidRDefault="0085138E" w:rsidP="0085138E">
            <w:r>
              <w:t>#</w:t>
            </w:r>
            <w:r>
              <w:rPr>
                <w:rFonts w:hint="eastAsia"/>
              </w:rPr>
              <w:t>函数</w:t>
            </w:r>
            <w:r>
              <w:rPr>
                <w:rFonts w:hint="eastAsia"/>
              </w:rPr>
              <w:t>sum</w:t>
            </w:r>
            <w:r>
              <w:rPr>
                <w:rFonts w:hint="eastAsia"/>
              </w:rPr>
              <w:t>调用返回，回到</w:t>
            </w:r>
            <w:r>
              <w:rPr>
                <w:rFonts w:hint="eastAsia"/>
              </w:rPr>
              <w:t>pc</w:t>
            </w:r>
            <w:r>
              <w:t xml:space="preserve"> = </w:t>
            </w:r>
            <w:r w:rsidR="00AA0141">
              <w:t>30</w:t>
            </w:r>
          </w:p>
        </w:tc>
      </w:tr>
    </w:tbl>
    <w:p w14:paraId="2D993FF9" w14:textId="77777777" w:rsidR="003D3007" w:rsidRPr="00E30C18" w:rsidRDefault="00A26385" w:rsidP="00B911D8">
      <w:pPr>
        <w:pStyle w:val="3"/>
        <w:rPr>
          <w:b w:val="0"/>
          <w:bCs w:val="0"/>
          <w:sz w:val="21"/>
          <w:szCs w:val="22"/>
        </w:rPr>
      </w:pPr>
      <w:r w:rsidRPr="00E30C18">
        <w:rPr>
          <w:b w:val="0"/>
          <w:bCs w:val="0"/>
          <w:sz w:val="21"/>
          <w:szCs w:val="22"/>
        </w:rPr>
        <w:t>3</w:t>
      </w:r>
      <w:r w:rsidR="00B911D8" w:rsidRPr="00E30C18">
        <w:rPr>
          <w:b w:val="0"/>
          <w:bCs w:val="0"/>
          <w:sz w:val="21"/>
          <w:szCs w:val="22"/>
        </w:rPr>
        <w:t xml:space="preserve"> </w:t>
      </w:r>
      <w:r w:rsidR="00DA1C84" w:rsidRPr="00E30C18">
        <w:rPr>
          <w:rFonts w:hint="eastAsia"/>
          <w:b w:val="0"/>
          <w:bCs w:val="0"/>
          <w:sz w:val="21"/>
          <w:szCs w:val="22"/>
        </w:rPr>
        <w:t>指令存储器</w:t>
      </w:r>
      <w:r w:rsidR="00DA1C84" w:rsidRPr="00E30C18">
        <w:rPr>
          <w:b w:val="0"/>
          <w:bCs w:val="0"/>
          <w:sz w:val="21"/>
          <w:szCs w:val="22"/>
        </w:rPr>
        <w:t>IP</w:t>
      </w:r>
      <w:proofErr w:type="gramStart"/>
      <w:r w:rsidR="00DA1C84" w:rsidRPr="00E30C18">
        <w:rPr>
          <w:rFonts w:hint="eastAsia"/>
          <w:b w:val="0"/>
          <w:bCs w:val="0"/>
          <w:sz w:val="21"/>
          <w:szCs w:val="22"/>
        </w:rPr>
        <w:t>例化初始化</w:t>
      </w:r>
      <w:proofErr w:type="gramEnd"/>
      <w:r w:rsidR="00DA1C84" w:rsidRPr="00E30C18">
        <w:rPr>
          <w:rFonts w:hint="eastAsia"/>
          <w:b w:val="0"/>
          <w:bCs w:val="0"/>
          <w:sz w:val="21"/>
          <w:szCs w:val="22"/>
        </w:rPr>
        <w:t>文件产生</w:t>
      </w:r>
    </w:p>
    <w:p w14:paraId="6B3801C1" w14:textId="77777777" w:rsidR="007A242F" w:rsidRDefault="00D97A6B" w:rsidP="00D97A6B">
      <w:pPr>
        <w:ind w:firstLine="420"/>
      </w:pPr>
      <w:r>
        <w:rPr>
          <w:rFonts w:hint="eastAsia"/>
        </w:rPr>
        <w:t>完成表</w:t>
      </w:r>
      <w:r>
        <w:rPr>
          <w:rFonts w:hint="eastAsia"/>
        </w:rPr>
        <w:t>1</w:t>
      </w:r>
      <w:r>
        <w:rPr>
          <w:rFonts w:hint="eastAsia"/>
        </w:rPr>
        <w:t>后，即可产生</w:t>
      </w:r>
      <w:proofErr w:type="spellStart"/>
      <w:r>
        <w:rPr>
          <w:rFonts w:hint="eastAsia"/>
        </w:rPr>
        <w:t>vivado</w:t>
      </w:r>
      <w:proofErr w:type="spellEnd"/>
      <w:r>
        <w:t xml:space="preserve"> </w:t>
      </w:r>
      <w:r>
        <w:rPr>
          <w:rFonts w:hint="eastAsia"/>
        </w:rPr>
        <w:t>FPGA</w:t>
      </w:r>
      <w:r>
        <w:rPr>
          <w:rFonts w:hint="eastAsia"/>
        </w:rPr>
        <w:t>开发平台指令存储器</w:t>
      </w:r>
      <w:r>
        <w:t>IP</w:t>
      </w:r>
      <w:proofErr w:type="gramStart"/>
      <w:r>
        <w:rPr>
          <w:rFonts w:hint="eastAsia"/>
        </w:rPr>
        <w:t>例化时</w:t>
      </w:r>
      <w:proofErr w:type="gramEnd"/>
      <w:r>
        <w:rPr>
          <w:rFonts w:hint="eastAsia"/>
        </w:rPr>
        <w:t>的初始化文件：</w:t>
      </w:r>
      <w:proofErr w:type="spellStart"/>
      <w:r>
        <w:rPr>
          <w:rFonts w:hint="eastAsia"/>
        </w:rPr>
        <w:t>sc_irom.coe</w:t>
      </w:r>
      <w:proofErr w:type="spellEnd"/>
      <w:r>
        <w:rPr>
          <w:rFonts w:hint="eastAsia"/>
        </w:rPr>
        <w:t>。以便为后续</w:t>
      </w:r>
      <w:r>
        <w:rPr>
          <w:rFonts w:hint="eastAsia"/>
        </w:rPr>
        <w:t>CPU</w:t>
      </w:r>
      <w:proofErr w:type="gramStart"/>
      <w:r>
        <w:rPr>
          <w:rFonts w:hint="eastAsia"/>
        </w:rPr>
        <w:t>核设计</w:t>
      </w:r>
      <w:proofErr w:type="gramEnd"/>
      <w:r>
        <w:rPr>
          <w:rFonts w:hint="eastAsia"/>
        </w:rPr>
        <w:t>提供必要的支持。</w:t>
      </w:r>
      <w:r w:rsidR="00DA1C84">
        <w:rPr>
          <w:rFonts w:hint="eastAsia"/>
        </w:rPr>
        <w:t>该文件为</w:t>
      </w:r>
      <w:r w:rsidR="00616DB9">
        <w:rPr>
          <w:rFonts w:hint="eastAsia"/>
        </w:rPr>
        <w:t>文本格式，但是以</w:t>
      </w:r>
      <w:proofErr w:type="spellStart"/>
      <w:r w:rsidR="00DA1C84">
        <w:rPr>
          <w:rFonts w:hint="eastAsia"/>
        </w:rPr>
        <w:t>coe</w:t>
      </w:r>
      <w:proofErr w:type="spellEnd"/>
      <w:r w:rsidR="00616DB9">
        <w:rPr>
          <w:rFonts w:hint="eastAsia"/>
        </w:rPr>
        <w:t>作为</w:t>
      </w:r>
      <w:r w:rsidR="00DA1C84">
        <w:rPr>
          <w:rFonts w:hint="eastAsia"/>
        </w:rPr>
        <w:t>后缀。格式如下。</w:t>
      </w:r>
      <w:r w:rsidR="00616DB9">
        <w:rPr>
          <w:rFonts w:hint="eastAsia"/>
        </w:rPr>
        <w:t>第一行表示机器码是</w:t>
      </w:r>
      <w:r w:rsidR="00616DB9">
        <w:rPr>
          <w:rFonts w:hint="eastAsia"/>
        </w:rPr>
        <w:t>1</w:t>
      </w:r>
      <w:r w:rsidR="00616DB9">
        <w:t>6</w:t>
      </w:r>
      <w:r w:rsidR="00616DB9">
        <w:rPr>
          <w:rFonts w:hint="eastAsia"/>
        </w:rPr>
        <w:t>进制格式。第二行等号后开始列出代码段的机器码，可以用空格或者回车符分隔每条指令</w:t>
      </w:r>
      <w:r w:rsidR="00266823">
        <w:rPr>
          <w:rFonts w:hint="eastAsia"/>
        </w:rPr>
        <w:t>最终以分号</w:t>
      </w:r>
      <w:r w:rsidR="00947429">
        <w:rPr>
          <w:rFonts w:hint="eastAsia"/>
        </w:rPr>
        <w:t>（半角字符）</w:t>
      </w:r>
      <w:r w:rsidR="00266823">
        <w:rPr>
          <w:rFonts w:hint="eastAsia"/>
        </w:rPr>
        <w:t>结束</w:t>
      </w:r>
      <w:r w:rsidR="00616DB9">
        <w:rPr>
          <w:rFonts w:hint="eastAsia"/>
        </w:rPr>
        <w:t>。</w:t>
      </w:r>
    </w:p>
    <w:p w14:paraId="5EA84232" w14:textId="77777777" w:rsidR="00810C95" w:rsidRPr="00266823" w:rsidRDefault="00810C95" w:rsidP="00810C95"/>
    <w:p w14:paraId="78006661" w14:textId="77777777" w:rsidR="00810C95" w:rsidRDefault="00810C95" w:rsidP="00810C95">
      <w:proofErr w:type="spellStart"/>
      <w:r>
        <w:t>memory_initialization_radix</w:t>
      </w:r>
      <w:proofErr w:type="spellEnd"/>
      <w:r>
        <w:t>=16;</w:t>
      </w:r>
    </w:p>
    <w:p w14:paraId="42649EDC" w14:textId="77777777" w:rsidR="00810C95" w:rsidRDefault="00810C95" w:rsidP="00810C95">
      <w:proofErr w:type="spellStart"/>
      <w:r>
        <w:t>memory_initialization_vector</w:t>
      </w:r>
      <w:proofErr w:type="spellEnd"/>
      <w:r>
        <w:t>=</w:t>
      </w:r>
      <w:r>
        <w:rPr>
          <w:rFonts w:hint="eastAsia"/>
        </w:rPr>
        <w:t>00000537</w:t>
      </w:r>
      <w:r w:rsidR="000A273D">
        <w:rPr>
          <w:rFonts w:hint="eastAsia"/>
        </w:rPr>
        <w:t xml:space="preserve"> </w:t>
      </w:r>
    </w:p>
    <w:p w14:paraId="292F2F12" w14:textId="77777777" w:rsidR="00810C95" w:rsidRDefault="00F43531" w:rsidP="00E30C18">
      <w:pPr>
        <w:ind w:firstLineChars="200" w:firstLine="420"/>
      </w:pPr>
      <w:r>
        <w:rPr>
          <w:rFonts w:hint="eastAsia"/>
        </w:rPr>
        <w:t>0</w:t>
      </w:r>
      <w:r w:rsidR="00810C95">
        <w:rPr>
          <w:rFonts w:hint="eastAsia"/>
        </w:rPr>
        <w:t>0056213</w:t>
      </w:r>
    </w:p>
    <w:p w14:paraId="122D9484" w14:textId="77777777" w:rsidR="00810C95" w:rsidRDefault="00810C95" w:rsidP="00E30C18">
      <w:pPr>
        <w:ind w:firstLine="420"/>
      </w:pPr>
      <w:r>
        <w:rPr>
          <w:rFonts w:hint="eastAsia"/>
        </w:rPr>
        <w:t>00100c93</w:t>
      </w:r>
    </w:p>
    <w:p w14:paraId="79A750A9" w14:textId="77777777" w:rsidR="007A242F" w:rsidRDefault="00D14478" w:rsidP="00E30C18">
      <w:pPr>
        <w:ind w:firstLine="420"/>
      </w:pPr>
      <w:r>
        <w:rPr>
          <w:rFonts w:hint="eastAsia"/>
        </w:rPr>
        <w:t>。</w:t>
      </w:r>
    </w:p>
    <w:p w14:paraId="22CE52E4" w14:textId="77777777" w:rsidR="00E30C18" w:rsidRDefault="00E30C18" w:rsidP="00E30C18">
      <w:pPr>
        <w:ind w:firstLine="420"/>
      </w:pPr>
      <w:r>
        <w:rPr>
          <w:rFonts w:hint="eastAsia"/>
        </w:rPr>
        <w:t>。</w:t>
      </w:r>
    </w:p>
    <w:p w14:paraId="604EB318" w14:textId="77777777" w:rsidR="00E30C18" w:rsidRDefault="00E30C18" w:rsidP="00E30C18">
      <w:pPr>
        <w:ind w:firstLine="420"/>
      </w:pPr>
      <w:r>
        <w:rPr>
          <w:rFonts w:hint="eastAsia"/>
        </w:rPr>
        <w:t>。</w:t>
      </w:r>
    </w:p>
    <w:p w14:paraId="46397763" w14:textId="77777777" w:rsidR="007A242F" w:rsidRDefault="00D14478" w:rsidP="00E30C18">
      <w:pPr>
        <w:ind w:firstLine="420"/>
      </w:pPr>
      <w:r>
        <w:rPr>
          <w:rFonts w:hint="eastAsia"/>
        </w:rPr>
        <w:t>。</w:t>
      </w:r>
    </w:p>
    <w:p w14:paraId="25A5D860" w14:textId="77777777" w:rsidR="00D14478" w:rsidRDefault="00D14478" w:rsidP="00E30C18">
      <w:pPr>
        <w:ind w:firstLine="420"/>
      </w:pPr>
      <w:r>
        <w:rPr>
          <w:rFonts w:hint="eastAsia"/>
        </w:rPr>
        <w:t>。</w:t>
      </w:r>
    </w:p>
    <w:p w14:paraId="666A9252" w14:textId="77777777" w:rsidR="008F5EF7" w:rsidRDefault="007D5914" w:rsidP="00E30C18">
      <w:pPr>
        <w:ind w:firstLine="420"/>
      </w:pPr>
      <w:r>
        <w:rPr>
          <w:rFonts w:hint="eastAsia"/>
        </w:rPr>
        <w:t>；</w:t>
      </w:r>
    </w:p>
    <w:p w14:paraId="217C3D84" w14:textId="77777777" w:rsidR="00DA1C84" w:rsidRDefault="00DA1C84" w:rsidP="00CF2AA2">
      <w:pPr>
        <w:ind w:firstLine="420"/>
      </w:pPr>
    </w:p>
    <w:p w14:paraId="3650AFBE" w14:textId="77777777" w:rsidR="008F5EF7" w:rsidRDefault="00DA1C84" w:rsidP="00CF2AA2">
      <w:pPr>
        <w:ind w:firstLine="420"/>
      </w:pPr>
      <w:r>
        <w:rPr>
          <w:rFonts w:hint="eastAsia"/>
        </w:rPr>
        <w:t>将前面补全的表</w:t>
      </w:r>
      <w:r>
        <w:rPr>
          <w:rFonts w:hint="eastAsia"/>
        </w:rPr>
        <w:t>1</w:t>
      </w:r>
      <w:r>
        <w:rPr>
          <w:rFonts w:hint="eastAsia"/>
        </w:rPr>
        <w:t>中的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进制机器码逐行写入，存为</w:t>
      </w:r>
      <w:proofErr w:type="spellStart"/>
      <w:r>
        <w:rPr>
          <w:rFonts w:hint="eastAsia"/>
        </w:rPr>
        <w:t>sc_irom.coe</w:t>
      </w:r>
      <w:proofErr w:type="spellEnd"/>
      <w:r>
        <w:rPr>
          <w:rFonts w:hint="eastAsia"/>
        </w:rPr>
        <w:t>。</w:t>
      </w:r>
      <w:r w:rsidR="00F22822">
        <w:rPr>
          <w:rFonts w:hint="eastAsia"/>
        </w:rPr>
        <w:t>以备后续实验使用。</w:t>
      </w:r>
      <w:r>
        <w:rPr>
          <w:rFonts w:hint="eastAsia"/>
        </w:rPr>
        <w:t>你也可以通过其他汇编器产生机器码后自己编写小程序自动存为</w:t>
      </w:r>
      <w:r w:rsidR="00266823">
        <w:rPr>
          <w:rFonts w:hint="eastAsia"/>
        </w:rPr>
        <w:t>该</w:t>
      </w:r>
      <w:r>
        <w:rPr>
          <w:rFonts w:hint="eastAsia"/>
        </w:rPr>
        <w:t>格式文件。</w:t>
      </w:r>
    </w:p>
    <w:p w14:paraId="5072EE1B" w14:textId="77777777" w:rsidR="00CF2AA2" w:rsidRPr="00E30C18" w:rsidRDefault="00CF2AA2" w:rsidP="00CF2AA2"/>
    <w:p w14:paraId="642552BB" w14:textId="77777777" w:rsidR="00CF2AA2" w:rsidRPr="00CF2AA2" w:rsidRDefault="00F22822" w:rsidP="00CF2AA2">
      <w:pPr>
        <w:rPr>
          <w:rFonts w:asciiTheme="majorHAnsi" w:eastAsiaTheme="majorEastAsia" w:hAnsiTheme="majorHAnsi" w:cstheme="majorBidi"/>
          <w:b/>
          <w:bCs/>
          <w:sz w:val="36"/>
          <w:szCs w:val="32"/>
        </w:rPr>
      </w:pPr>
      <w:r w:rsidRPr="00CF2AA2">
        <w:rPr>
          <w:rFonts w:asciiTheme="majorHAnsi" w:eastAsiaTheme="majorEastAsia" w:hAnsiTheme="majorHAnsi" w:cstheme="majorBidi"/>
          <w:b/>
          <w:bCs/>
          <w:sz w:val="36"/>
          <w:szCs w:val="32"/>
        </w:rPr>
        <w:t xml:space="preserve">4 </w:t>
      </w:r>
      <w:r w:rsidR="00CF2AA2" w:rsidRPr="00CF2AA2">
        <w:rPr>
          <w:rFonts w:asciiTheme="majorHAnsi" w:eastAsiaTheme="majorEastAsia" w:hAnsiTheme="majorHAnsi" w:cstheme="majorBidi" w:hint="eastAsia"/>
          <w:b/>
          <w:bCs/>
          <w:sz w:val="36"/>
          <w:szCs w:val="32"/>
        </w:rPr>
        <w:t>思考</w:t>
      </w:r>
      <w:r w:rsidR="00CF2AA2" w:rsidRPr="00CF2AA2">
        <w:rPr>
          <w:rFonts w:asciiTheme="majorHAnsi" w:eastAsiaTheme="majorEastAsia" w:hAnsiTheme="majorHAnsi" w:cstheme="majorBidi" w:hint="eastAsia"/>
          <w:b/>
          <w:bCs/>
          <w:sz w:val="36"/>
          <w:szCs w:val="32"/>
        </w:rPr>
        <w:t xml:space="preserve"> </w:t>
      </w:r>
    </w:p>
    <w:p w14:paraId="06E3B05F" w14:textId="77777777" w:rsidR="007262F4" w:rsidRDefault="00CF2AA2" w:rsidP="00CF2AA2">
      <w:pPr>
        <w:ind w:firstLine="420"/>
      </w:pPr>
      <w:r>
        <w:rPr>
          <w:rFonts w:hint="eastAsia"/>
        </w:rPr>
        <w:t>以上</w:t>
      </w:r>
      <w:proofErr w:type="gramStart"/>
      <w:r>
        <w:rPr>
          <w:rFonts w:hint="eastAsia"/>
        </w:rPr>
        <w:t>代码段</w:t>
      </w:r>
      <w:r w:rsidR="007262F4">
        <w:rPr>
          <w:rFonts w:hint="eastAsia"/>
        </w:rPr>
        <w:t>最开始</w:t>
      </w:r>
      <w:proofErr w:type="gramEnd"/>
      <w:r>
        <w:rPr>
          <w:rFonts w:hint="eastAsia"/>
        </w:rPr>
        <w:t>将数据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写到了哪些存储器地址单元</w:t>
      </w:r>
      <w:r>
        <w:rPr>
          <w:rFonts w:hint="eastAsia"/>
        </w:rPr>
        <w:t>?</w:t>
      </w:r>
      <w:r w:rsidR="007262F4">
        <w:rPr>
          <w:rFonts w:hint="eastAsia"/>
        </w:rPr>
        <w:t>可以查看</w:t>
      </w:r>
      <w:r w:rsidR="007262F4">
        <w:rPr>
          <w:rFonts w:hint="eastAsia"/>
        </w:rPr>
        <w:t>memory</w:t>
      </w:r>
      <w:r w:rsidR="007262F4">
        <w:rPr>
          <w:rFonts w:hint="eastAsia"/>
        </w:rPr>
        <w:t>页面，找到被更新的单元，作截图。</w:t>
      </w:r>
    </w:p>
    <w:p w14:paraId="67F1D738" w14:textId="77777777" w:rsidR="007262F4" w:rsidRDefault="00027430" w:rsidP="00A5346F">
      <w:pPr>
        <w:ind w:firstLine="420"/>
      </w:pPr>
      <w:proofErr w:type="spellStart"/>
      <w:r>
        <w:rPr>
          <w:rFonts w:hint="eastAsia"/>
        </w:rPr>
        <w:t>Ripes</w:t>
      </w:r>
      <w:proofErr w:type="spellEnd"/>
      <w:r>
        <w:rPr>
          <w:rFonts w:hint="eastAsia"/>
        </w:rPr>
        <w:t>软件中是将</w:t>
      </w:r>
      <w:r>
        <w:rPr>
          <w:rFonts w:hint="eastAsia"/>
        </w:rPr>
        <w:t>.data</w:t>
      </w:r>
      <w:r>
        <w:rPr>
          <w:rFonts w:hint="eastAsia"/>
        </w:rPr>
        <w:t>段起始地址默认设定为</w:t>
      </w:r>
      <w:r>
        <w:rPr>
          <w:rFonts w:hint="eastAsia"/>
        </w:rPr>
        <w:t>0x</w:t>
      </w:r>
      <w:r>
        <w:t>10000000</w:t>
      </w:r>
      <w:r>
        <w:rPr>
          <w:rFonts w:hint="eastAsia"/>
        </w:rPr>
        <w:t>的。</w:t>
      </w:r>
      <w:r w:rsidR="007262F4">
        <w:rPr>
          <w:rFonts w:hint="eastAsia"/>
        </w:rPr>
        <w:t>如果用</w:t>
      </w:r>
      <w:proofErr w:type="spellStart"/>
      <w:r w:rsidR="00E7224A">
        <w:rPr>
          <w:rFonts w:hint="eastAsia"/>
        </w:rPr>
        <w:t>Ripes</w:t>
      </w:r>
      <w:proofErr w:type="spellEnd"/>
      <w:r w:rsidR="007262F4">
        <w:rPr>
          <w:rFonts w:hint="eastAsia"/>
        </w:rPr>
        <w:t>来仿真</w:t>
      </w:r>
      <w:r w:rsidR="00E7224A">
        <w:rPr>
          <w:rFonts w:hint="eastAsia"/>
        </w:rPr>
        <w:t>，</w:t>
      </w:r>
      <w:r>
        <w:rPr>
          <w:rFonts w:hint="eastAsia"/>
        </w:rPr>
        <w:t>为了便于在</w:t>
      </w:r>
      <w:r>
        <w:rPr>
          <w:rFonts w:hint="eastAsia"/>
        </w:rPr>
        <w:t xml:space="preserve"> .</w:t>
      </w:r>
      <w:r>
        <w:t>D</w:t>
      </w:r>
      <w:r>
        <w:rPr>
          <w:rFonts w:hint="eastAsia"/>
        </w:rPr>
        <w:t>ata</w:t>
      </w:r>
      <w:proofErr w:type="gramStart"/>
      <w:r>
        <w:rPr>
          <w:rFonts w:hint="eastAsia"/>
        </w:rPr>
        <w:t>段直接</w:t>
      </w:r>
      <w:proofErr w:type="gramEnd"/>
      <w:r>
        <w:rPr>
          <w:rFonts w:hint="eastAsia"/>
        </w:rPr>
        <w:t>观测，如何修改测试程序的前两句</w:t>
      </w:r>
      <w:r w:rsidR="007262F4">
        <w:rPr>
          <w:rFonts w:hint="eastAsia"/>
        </w:rPr>
        <w:t>，</w:t>
      </w:r>
      <w:r>
        <w:rPr>
          <w:rFonts w:hint="eastAsia"/>
        </w:rPr>
        <w:t>才可以将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写到</w:t>
      </w:r>
      <w:r>
        <w:rPr>
          <w:rFonts w:hint="eastAsia"/>
        </w:rPr>
        <w:t>0x</w:t>
      </w:r>
      <w:r>
        <w:t>10000000</w:t>
      </w:r>
      <w:r>
        <w:rPr>
          <w:rFonts w:hint="eastAsia"/>
        </w:rPr>
        <w:t>为基址的</w:t>
      </w:r>
      <w:r>
        <w:rPr>
          <w:rFonts w:hint="eastAsia"/>
        </w:rPr>
        <w:t xml:space="preserve"> .</w:t>
      </w:r>
      <w:r>
        <w:t>D</w:t>
      </w:r>
      <w:r>
        <w:rPr>
          <w:rFonts w:hint="eastAsia"/>
        </w:rPr>
        <w:t>ata</w:t>
      </w:r>
      <w:r>
        <w:rPr>
          <w:rFonts w:hint="eastAsia"/>
        </w:rPr>
        <w:t>段起始位置</w:t>
      </w:r>
      <w:r>
        <w:rPr>
          <w:rFonts w:hint="eastAsia"/>
        </w:rPr>
        <w:t>?</w:t>
      </w:r>
      <w:r>
        <w:t xml:space="preserve"> </w:t>
      </w:r>
      <w:r>
        <w:rPr>
          <w:rFonts w:hint="eastAsia"/>
        </w:rPr>
        <w:t>修改后完成仿真，</w:t>
      </w:r>
      <w:r w:rsidR="007262F4">
        <w:rPr>
          <w:rFonts w:hint="eastAsia"/>
        </w:rPr>
        <w:t>查看</w:t>
      </w:r>
      <w:r w:rsidR="007262F4">
        <w:rPr>
          <w:rFonts w:hint="eastAsia"/>
        </w:rPr>
        <w:t>memory</w:t>
      </w:r>
      <w:r w:rsidR="007262F4">
        <w:rPr>
          <w:rFonts w:hint="eastAsia"/>
        </w:rPr>
        <w:t>页面，找到</w:t>
      </w:r>
      <w:r>
        <w:rPr>
          <w:rFonts w:hint="eastAsia"/>
        </w:rPr>
        <w:t>.data</w:t>
      </w:r>
      <w:r>
        <w:rPr>
          <w:rFonts w:hint="eastAsia"/>
        </w:rPr>
        <w:t>段的起始位置，看看是否被改写</w:t>
      </w:r>
      <w:r>
        <w:rPr>
          <w:rFonts w:hint="eastAsia"/>
        </w:rPr>
        <w:t>?</w:t>
      </w:r>
      <w:r>
        <w:rPr>
          <w:rFonts w:hint="eastAsia"/>
        </w:rPr>
        <w:t>从</w:t>
      </w:r>
      <w:r>
        <w:rPr>
          <w:rFonts w:hint="eastAsia"/>
        </w:rPr>
        <w:t>0x</w:t>
      </w:r>
      <w:r>
        <w:t>10000000</w:t>
      </w:r>
      <w:r>
        <w:rPr>
          <w:rFonts w:hint="eastAsia"/>
        </w:rPr>
        <w:t>开始的几个单元是否</w:t>
      </w:r>
      <w:r w:rsidR="007262F4">
        <w:rPr>
          <w:rFonts w:hint="eastAsia"/>
        </w:rPr>
        <w:t>被更新</w:t>
      </w:r>
      <w:r>
        <w:rPr>
          <w:rFonts w:hint="eastAsia"/>
        </w:rPr>
        <w:t>?</w:t>
      </w:r>
      <w:r w:rsidR="007262F4">
        <w:rPr>
          <w:rFonts w:hint="eastAsia"/>
        </w:rPr>
        <w:t>理解对应的语句功能含义。</w:t>
      </w:r>
    </w:p>
    <w:p w14:paraId="43DA6DB7" w14:textId="77777777" w:rsidR="00027430" w:rsidRDefault="00027430" w:rsidP="00027430">
      <w:pPr>
        <w:ind w:firstLine="420"/>
      </w:pPr>
      <w:r>
        <w:rPr>
          <w:rFonts w:hint="eastAsia"/>
        </w:rPr>
        <w:t>如果</w:t>
      </w:r>
      <w:r w:rsidRPr="00CF2AA2">
        <w:rPr>
          <w:rFonts w:hint="eastAsia"/>
        </w:rPr>
        <w:t>使用仿真平台</w:t>
      </w:r>
      <w:r w:rsidRPr="00CF2AA2">
        <w:rPr>
          <w:rFonts w:hint="eastAsia"/>
        </w:rPr>
        <w:t>2</w:t>
      </w:r>
      <w:r w:rsidRPr="00CF2AA2">
        <w:t xml:space="preserve"> </w:t>
      </w:r>
      <w:r>
        <w:rPr>
          <w:rFonts w:hint="eastAsia"/>
        </w:rPr>
        <w:t>完成以上仿真的话直接用该代码</w:t>
      </w:r>
      <w:proofErr w:type="gramStart"/>
      <w:r>
        <w:rPr>
          <w:rFonts w:hint="eastAsia"/>
        </w:rPr>
        <w:t>段是否</w:t>
      </w:r>
      <w:proofErr w:type="gramEnd"/>
      <w:r>
        <w:rPr>
          <w:rFonts w:hint="eastAsia"/>
        </w:rPr>
        <w:t>可以</w:t>
      </w:r>
      <w:r>
        <w:rPr>
          <w:rFonts w:hint="eastAsia"/>
        </w:rPr>
        <w:t>?</w:t>
      </w:r>
      <w:r>
        <w:t xml:space="preserve"> </w:t>
      </w:r>
      <w:r>
        <w:rPr>
          <w:rFonts w:hint="eastAsia"/>
        </w:rPr>
        <w:t>提示：程序加载与仿真</w:t>
      </w:r>
      <w:r w:rsidRPr="008F5EF7">
        <w:rPr>
          <w:rFonts w:hint="eastAsia"/>
        </w:rPr>
        <w:t>界面截图</w:t>
      </w:r>
      <w:r>
        <w:rPr>
          <w:rFonts w:hint="eastAsia"/>
        </w:rPr>
        <w:t>，如图</w:t>
      </w:r>
      <w:r>
        <w:rPr>
          <w:rFonts w:hint="eastAsia"/>
        </w:rPr>
        <w:t>2</w:t>
      </w:r>
      <w:r>
        <w:rPr>
          <w:rFonts w:hint="eastAsia"/>
        </w:rPr>
        <w:t>和图</w:t>
      </w:r>
      <w:r>
        <w:rPr>
          <w:rFonts w:hint="eastAsia"/>
        </w:rPr>
        <w:t>3</w:t>
      </w:r>
      <w:r>
        <w:rPr>
          <w:rFonts w:hint="eastAsia"/>
        </w:rPr>
        <w:t>。如果在仿真平台</w:t>
      </w:r>
      <w:r>
        <w:rPr>
          <w:rFonts w:hint="eastAsia"/>
        </w:rPr>
        <w:t>2</w:t>
      </w:r>
      <w:r>
        <w:rPr>
          <w:rFonts w:hint="eastAsia"/>
        </w:rPr>
        <w:t>上进行仿真，第</w:t>
      </w:r>
      <w:r>
        <w:rPr>
          <w:rFonts w:hint="eastAsia"/>
        </w:rPr>
        <w:t>2</w:t>
      </w:r>
      <w:r>
        <w:rPr>
          <w:rFonts w:hint="eastAsia"/>
        </w:rPr>
        <w:t>句可改为</w:t>
      </w:r>
      <w:proofErr w:type="spellStart"/>
      <w:r>
        <w:t>ori</w:t>
      </w:r>
      <w:proofErr w:type="spellEnd"/>
      <w:r>
        <w:t xml:space="preserve"> x4, x10, 1024</w:t>
      </w:r>
      <w:r>
        <w:rPr>
          <w:rFonts w:hint="eastAsia"/>
        </w:rPr>
        <w:t>，其他不变。因为该平台数据存储器（</w:t>
      </w:r>
      <w:r>
        <w:rPr>
          <w:rFonts w:hint="eastAsia"/>
        </w:rPr>
        <w:t>data</w:t>
      </w:r>
      <w:r>
        <w:rPr>
          <w:rFonts w:hint="eastAsia"/>
        </w:rPr>
        <w:t>段）设置的偏移量为地址</w:t>
      </w:r>
      <w:r>
        <w:rPr>
          <w:rFonts w:hint="eastAsia"/>
        </w:rPr>
        <w:t>1</w:t>
      </w:r>
      <w:r>
        <w:t>024</w:t>
      </w:r>
      <w:r>
        <w:rPr>
          <w:rFonts w:hint="eastAsia"/>
        </w:rPr>
        <w:t>处开始。为便于在界面直接观察数据存储器内的变化结果，可以做此修改。</w:t>
      </w:r>
    </w:p>
    <w:p w14:paraId="2DAFCE50" w14:textId="77777777" w:rsidR="007262F4" w:rsidRDefault="007262F4" w:rsidP="007262F4"/>
    <w:p w14:paraId="4C8A9BD1" w14:textId="77777777" w:rsidR="007262F4" w:rsidRPr="007262F4" w:rsidRDefault="007262F4" w:rsidP="007262F4">
      <w:pPr>
        <w:rPr>
          <w:rFonts w:asciiTheme="majorHAnsi" w:eastAsiaTheme="majorEastAsia" w:hAnsiTheme="majorHAnsi" w:cstheme="majorBidi"/>
          <w:b/>
          <w:bCs/>
          <w:sz w:val="36"/>
          <w:szCs w:val="32"/>
        </w:rPr>
      </w:pPr>
      <w:r w:rsidRPr="007262F4">
        <w:rPr>
          <w:rFonts w:asciiTheme="majorHAnsi" w:eastAsiaTheme="majorEastAsia" w:hAnsiTheme="majorHAnsi" w:cstheme="majorBidi" w:hint="eastAsia"/>
          <w:b/>
          <w:bCs/>
          <w:sz w:val="36"/>
          <w:szCs w:val="32"/>
        </w:rPr>
        <w:t>5</w:t>
      </w:r>
      <w:r w:rsidRPr="007262F4">
        <w:rPr>
          <w:rFonts w:asciiTheme="majorHAnsi" w:eastAsiaTheme="majorEastAsia" w:hAnsiTheme="majorHAnsi" w:cstheme="majorBidi"/>
          <w:b/>
          <w:bCs/>
          <w:sz w:val="36"/>
          <w:szCs w:val="32"/>
        </w:rPr>
        <w:t xml:space="preserve"> </w:t>
      </w:r>
      <w:r w:rsidRPr="007262F4">
        <w:rPr>
          <w:rFonts w:asciiTheme="majorHAnsi" w:eastAsiaTheme="majorEastAsia" w:hAnsiTheme="majorHAnsi" w:cstheme="majorBidi" w:hint="eastAsia"/>
          <w:b/>
          <w:bCs/>
          <w:sz w:val="36"/>
          <w:szCs w:val="32"/>
        </w:rPr>
        <w:t>附录</w:t>
      </w:r>
    </w:p>
    <w:p w14:paraId="7C888913" w14:textId="77777777" w:rsidR="00E95E88" w:rsidRPr="008F5EF7" w:rsidRDefault="007262F4" w:rsidP="00CF2AA2">
      <w:pPr>
        <w:ind w:firstLine="420"/>
      </w:pPr>
      <w:r>
        <w:rPr>
          <w:rFonts w:hint="eastAsia"/>
        </w:rPr>
        <w:t>仿真平台</w:t>
      </w:r>
      <w:r>
        <w:rPr>
          <w:rFonts w:hint="eastAsia"/>
        </w:rPr>
        <w:t>2</w:t>
      </w:r>
      <w:r>
        <w:rPr>
          <w:rFonts w:hint="eastAsia"/>
        </w:rPr>
        <w:t>测试程序的加载界面截图示意如图</w:t>
      </w:r>
      <w:r>
        <w:rPr>
          <w:rFonts w:hint="eastAsia"/>
        </w:rPr>
        <w:t>2</w:t>
      </w:r>
      <w:r>
        <w:rPr>
          <w:rFonts w:hint="eastAsia"/>
        </w:rPr>
        <w:t>、图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所示，供参考。</w:t>
      </w:r>
    </w:p>
    <w:p w14:paraId="1CFF8A2D" w14:textId="77777777" w:rsidR="00244F9B" w:rsidRDefault="008F5EF7" w:rsidP="00CF2AA2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0ECDE56B" wp14:editId="0BE6F119">
            <wp:extent cx="5274310" cy="3201035"/>
            <wp:effectExtent l="0" t="0" r="254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01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264A5F6" w14:textId="77777777" w:rsidR="008F5EF7" w:rsidRDefault="008F5EF7" w:rsidP="00CF2AA2">
      <w:pPr>
        <w:ind w:firstLine="420"/>
      </w:pPr>
      <w:r>
        <w:rPr>
          <w:rFonts w:hint="eastAsia"/>
          <w:noProof/>
        </w:rPr>
        <w:drawing>
          <wp:inline distT="0" distB="0" distL="0" distR="0" wp14:anchorId="35BBFA8A" wp14:editId="07874B4A">
            <wp:extent cx="2385874" cy="1459921"/>
            <wp:effectExtent l="19050" t="0" r="0" b="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5774" cy="145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150DB">
        <w:rPr>
          <w:rFonts w:hint="eastAsia"/>
        </w:rPr>
        <w:t xml:space="preserve"> </w:t>
      </w:r>
      <w:r w:rsidR="00B150DB">
        <w:rPr>
          <w:rFonts w:hint="eastAsia"/>
        </w:rPr>
        <w:t>图</w:t>
      </w:r>
      <w:r w:rsidR="00B150DB">
        <w:rPr>
          <w:rFonts w:hint="eastAsia"/>
        </w:rPr>
        <w:t>2</w:t>
      </w:r>
    </w:p>
    <w:p w14:paraId="3A3F7807" w14:textId="77777777" w:rsidR="00E95E88" w:rsidRDefault="00E95E88" w:rsidP="00CF2AA2">
      <w:pPr>
        <w:ind w:firstLine="420"/>
      </w:pPr>
      <w:r>
        <w:rPr>
          <w:noProof/>
        </w:rPr>
        <w:drawing>
          <wp:inline distT="0" distB="0" distL="0" distR="0" wp14:anchorId="6C601079" wp14:editId="3C64F3CF">
            <wp:extent cx="5274310" cy="258635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C7E15" w14:textId="77777777" w:rsidR="00B150DB" w:rsidRDefault="00B150DB" w:rsidP="00CF2AA2">
      <w:pPr>
        <w:ind w:firstLine="420"/>
      </w:pPr>
      <w:r>
        <w:rPr>
          <w:rFonts w:hint="eastAsia"/>
        </w:rPr>
        <w:t>图</w:t>
      </w:r>
      <w:r>
        <w:rPr>
          <w:rFonts w:hint="eastAsia"/>
        </w:rPr>
        <w:t>3</w:t>
      </w:r>
    </w:p>
    <w:p w14:paraId="1EADC7CB" w14:textId="77777777" w:rsidR="00B150DB" w:rsidRDefault="00B150DB" w:rsidP="00CF2AA2">
      <w:pPr>
        <w:ind w:firstLine="420"/>
      </w:pPr>
    </w:p>
    <w:p w14:paraId="0BD67A43" w14:textId="77777777" w:rsidR="005F6F22" w:rsidRDefault="005F6F22" w:rsidP="00CF2AA2">
      <w:pPr>
        <w:ind w:firstLine="420"/>
      </w:pPr>
    </w:p>
    <w:p w14:paraId="3E1D02B4" w14:textId="77777777" w:rsidR="005F6F22" w:rsidRDefault="005F6F22" w:rsidP="00CF2AA2">
      <w:pPr>
        <w:ind w:firstLine="420"/>
      </w:pPr>
    </w:p>
    <w:p w14:paraId="79FD8D3A" w14:textId="77777777" w:rsidR="005F6F22" w:rsidRDefault="005F6F22" w:rsidP="00CF2AA2">
      <w:pPr>
        <w:ind w:firstLine="420"/>
      </w:pPr>
    </w:p>
    <w:p w14:paraId="0F1FE21C" w14:textId="77777777" w:rsidR="005F6F22" w:rsidRDefault="005F6F22" w:rsidP="00CF2AA2">
      <w:pPr>
        <w:ind w:firstLine="420"/>
      </w:pPr>
    </w:p>
    <w:p w14:paraId="5531FF59" w14:textId="77777777" w:rsidR="0011362F" w:rsidRDefault="00E95E88" w:rsidP="00CF2AA2">
      <w:pPr>
        <w:ind w:firstLine="420"/>
      </w:pPr>
      <w:r>
        <w:rPr>
          <w:rFonts w:hint="eastAsia"/>
        </w:rPr>
        <w:t>仿真平台</w:t>
      </w:r>
      <w:r>
        <w:rPr>
          <w:rFonts w:hint="eastAsia"/>
        </w:rPr>
        <w:t>2</w:t>
      </w:r>
      <w:r w:rsidR="00B150DB">
        <w:rPr>
          <w:rFonts w:hint="eastAsia"/>
        </w:rPr>
        <w:t>测试程序加载后的指令和机器码</w:t>
      </w:r>
      <w:r w:rsidR="0011362F">
        <w:rPr>
          <w:rFonts w:hint="eastAsia"/>
        </w:rPr>
        <w:t>截图，供参考</w:t>
      </w:r>
      <w:r>
        <w:rPr>
          <w:rFonts w:hint="eastAsia"/>
        </w:rPr>
        <w:t>。</w:t>
      </w:r>
    </w:p>
    <w:p w14:paraId="7A1DD57E" w14:textId="77777777" w:rsidR="0011362F" w:rsidRDefault="0011362F" w:rsidP="00CF2AA2">
      <w:pPr>
        <w:ind w:firstLine="420"/>
      </w:pPr>
    </w:p>
    <w:p w14:paraId="65942CA5" w14:textId="77777777" w:rsidR="000A273D" w:rsidRDefault="008F5EF7" w:rsidP="00CF2AA2">
      <w:pPr>
        <w:ind w:firstLine="420"/>
      </w:pPr>
      <w:r>
        <w:object w:dxaOrig="4404" w:dyaOrig="8748" w14:anchorId="07EA1D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7pt;height:245.55pt" o:ole="">
            <v:imagedata r:id="rId14" o:title=""/>
          </v:shape>
          <o:OLEObject Type="Embed" ProgID="Visio.Drawing.15" ShapeID="_x0000_i1025" DrawAspect="Content" ObjectID="_1742713517" r:id="rId15"/>
        </w:object>
      </w:r>
      <w:r w:rsidR="009C2368" w:rsidRPr="009C2368">
        <w:rPr>
          <w:rFonts w:hint="eastAsia"/>
        </w:rPr>
        <w:t xml:space="preserve"> </w:t>
      </w:r>
      <w:r w:rsidR="009C2368">
        <w:rPr>
          <w:rFonts w:hint="eastAsia"/>
          <w:noProof/>
        </w:rPr>
        <w:drawing>
          <wp:inline distT="0" distB="0" distL="0" distR="0" wp14:anchorId="3B85ED88" wp14:editId="1BF64CC1">
            <wp:extent cx="1590675" cy="3077492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3077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C2368" w:rsidRPr="009C2368">
        <w:rPr>
          <w:rFonts w:hint="eastAsia"/>
        </w:rPr>
        <w:t xml:space="preserve"> </w:t>
      </w:r>
      <w:r w:rsidR="009C2368">
        <w:rPr>
          <w:rFonts w:hint="eastAsia"/>
          <w:noProof/>
        </w:rPr>
        <w:drawing>
          <wp:inline distT="0" distB="0" distL="0" distR="0" wp14:anchorId="52EB537E" wp14:editId="28EED846">
            <wp:extent cx="1574520" cy="3105150"/>
            <wp:effectExtent l="19050" t="0" r="663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454" cy="31148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081A91C" w14:textId="77777777" w:rsidR="000A273D" w:rsidRDefault="000A273D" w:rsidP="00CF2AA2">
      <w:pPr>
        <w:ind w:firstLine="420"/>
      </w:pPr>
      <w:r>
        <w:rPr>
          <w:noProof/>
        </w:rPr>
        <w:drawing>
          <wp:inline distT="0" distB="0" distL="0" distR="0" wp14:anchorId="6DEBC48D" wp14:editId="08E04E3C">
            <wp:extent cx="1593378" cy="3119902"/>
            <wp:effectExtent l="0" t="0" r="6985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8877" cy="313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73D">
        <w:t xml:space="preserve"> </w:t>
      </w:r>
      <w:r>
        <w:rPr>
          <w:noProof/>
        </w:rPr>
        <w:drawing>
          <wp:inline distT="0" distB="0" distL="0" distR="0" wp14:anchorId="202614C3" wp14:editId="6FF742D2">
            <wp:extent cx="1570892" cy="3097689"/>
            <wp:effectExtent l="0" t="0" r="0" b="7620"/>
            <wp:docPr id="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937" cy="311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73D">
        <w:t xml:space="preserve"> </w:t>
      </w:r>
      <w:r>
        <w:rPr>
          <w:noProof/>
        </w:rPr>
        <w:drawing>
          <wp:inline distT="0" distB="0" distL="0" distR="0" wp14:anchorId="7BCB6527" wp14:editId="44F4748A">
            <wp:extent cx="1582615" cy="3115253"/>
            <wp:effectExtent l="0" t="0" r="0" b="9525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4252" cy="313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941519F" w14:textId="77777777" w:rsidR="000A273D" w:rsidRDefault="000A273D" w:rsidP="00CF2AA2">
      <w:pPr>
        <w:ind w:firstLine="420"/>
      </w:pPr>
    </w:p>
    <w:p w14:paraId="29E4E7F4" w14:textId="77777777" w:rsidR="000A273D" w:rsidRDefault="000A273D" w:rsidP="00CF2AA2">
      <w:pPr>
        <w:ind w:firstLine="420"/>
      </w:pPr>
      <w:r>
        <w:rPr>
          <w:noProof/>
        </w:rPr>
        <w:lastRenderedPageBreak/>
        <w:drawing>
          <wp:inline distT="0" distB="0" distL="0" distR="0" wp14:anchorId="7127B735" wp14:editId="1BAC6DBC">
            <wp:extent cx="2000250" cy="4007619"/>
            <wp:effectExtent l="1905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055" cy="4007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40FA73FA" wp14:editId="63401DE0">
            <wp:extent cx="2007369" cy="4000500"/>
            <wp:effectExtent l="19050" t="0" r="0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2725" cy="40111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73D">
        <w:t xml:space="preserve"> </w:t>
      </w:r>
    </w:p>
    <w:p w14:paraId="4DA33A8B" w14:textId="77777777" w:rsidR="000A273D" w:rsidRDefault="000A273D" w:rsidP="00CF2AA2">
      <w:pPr>
        <w:ind w:firstLine="420"/>
      </w:pPr>
    </w:p>
    <w:p w14:paraId="0A09BFDA" w14:textId="77777777" w:rsidR="000A273D" w:rsidRDefault="000A273D" w:rsidP="00CF2AA2">
      <w:pPr>
        <w:ind w:firstLine="420"/>
      </w:pPr>
    </w:p>
    <w:p w14:paraId="3311C5CB" w14:textId="77777777" w:rsidR="009105AE" w:rsidRDefault="000A273D" w:rsidP="00CF2AA2">
      <w:pPr>
        <w:ind w:firstLine="420"/>
      </w:pPr>
      <w:r>
        <w:rPr>
          <w:noProof/>
        </w:rPr>
        <w:drawing>
          <wp:inline distT="0" distB="0" distL="0" distR="0" wp14:anchorId="2DC71555" wp14:editId="498A3A7D">
            <wp:extent cx="1971675" cy="3881086"/>
            <wp:effectExtent l="19050" t="0" r="9525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321" cy="3880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56F2BABB" wp14:editId="38F2724C">
            <wp:extent cx="1952472" cy="3884173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472" cy="38841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BDDCE0B" w14:textId="77777777" w:rsidR="005F6F22" w:rsidRPr="007704B8" w:rsidRDefault="005F6F22" w:rsidP="00CF2AA2">
      <w:pPr>
        <w:ind w:firstLine="420"/>
      </w:pPr>
    </w:p>
    <w:sectPr w:rsidR="005F6F22" w:rsidRPr="007704B8" w:rsidSect="003647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931711" w14:textId="77777777" w:rsidR="004D799C" w:rsidRDefault="004D799C" w:rsidP="00FF1591">
      <w:r>
        <w:separator/>
      </w:r>
    </w:p>
  </w:endnote>
  <w:endnote w:type="continuationSeparator" w:id="0">
    <w:p w14:paraId="2C5524B1" w14:textId="77777777" w:rsidR="004D799C" w:rsidRDefault="004D799C" w:rsidP="00FF15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JhengHei UI">
    <w:altName w:val="Microsoft JhengHei UI"/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EC9148" w14:textId="77777777" w:rsidR="004D799C" w:rsidRDefault="004D799C" w:rsidP="00FF1591">
      <w:r>
        <w:separator/>
      </w:r>
    </w:p>
  </w:footnote>
  <w:footnote w:type="continuationSeparator" w:id="0">
    <w:p w14:paraId="56428C4C" w14:textId="77777777" w:rsidR="004D799C" w:rsidRDefault="004D799C" w:rsidP="00FF15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367932"/>
    <w:multiLevelType w:val="hybridMultilevel"/>
    <w:tmpl w:val="BDC01C5A"/>
    <w:lvl w:ilvl="0" w:tplc="DFA448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43433F"/>
    <w:multiLevelType w:val="hybridMultilevel"/>
    <w:tmpl w:val="0980C0F4"/>
    <w:lvl w:ilvl="0" w:tplc="0E3EAB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204F6C"/>
    <w:multiLevelType w:val="hybridMultilevel"/>
    <w:tmpl w:val="77B6002A"/>
    <w:lvl w:ilvl="0" w:tplc="97AC3B0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B700301"/>
    <w:multiLevelType w:val="hybridMultilevel"/>
    <w:tmpl w:val="DAF2F05E"/>
    <w:lvl w:ilvl="0" w:tplc="E142623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658382888">
    <w:abstractNumId w:val="1"/>
  </w:num>
  <w:num w:numId="2" w16cid:durableId="396125564">
    <w:abstractNumId w:val="0"/>
  </w:num>
  <w:num w:numId="3" w16cid:durableId="351302926">
    <w:abstractNumId w:val="2"/>
  </w:num>
  <w:num w:numId="4" w16cid:durableId="172189946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05AE"/>
    <w:rsid w:val="000055CD"/>
    <w:rsid w:val="00027430"/>
    <w:rsid w:val="000329F2"/>
    <w:rsid w:val="000461A5"/>
    <w:rsid w:val="0005380E"/>
    <w:rsid w:val="000A273D"/>
    <w:rsid w:val="000C2FB3"/>
    <w:rsid w:val="000F533F"/>
    <w:rsid w:val="0011362F"/>
    <w:rsid w:val="00126F90"/>
    <w:rsid w:val="00196F52"/>
    <w:rsid w:val="001A5793"/>
    <w:rsid w:val="001B58A5"/>
    <w:rsid w:val="001B7E38"/>
    <w:rsid w:val="001E297E"/>
    <w:rsid w:val="001F24E5"/>
    <w:rsid w:val="00201B48"/>
    <w:rsid w:val="00244F9B"/>
    <w:rsid w:val="0024576B"/>
    <w:rsid w:val="00266823"/>
    <w:rsid w:val="002733AA"/>
    <w:rsid w:val="00316388"/>
    <w:rsid w:val="0033251C"/>
    <w:rsid w:val="00345560"/>
    <w:rsid w:val="00347E93"/>
    <w:rsid w:val="00351AC5"/>
    <w:rsid w:val="00356520"/>
    <w:rsid w:val="00364211"/>
    <w:rsid w:val="00364716"/>
    <w:rsid w:val="003676E0"/>
    <w:rsid w:val="00397E4F"/>
    <w:rsid w:val="003D3007"/>
    <w:rsid w:val="003D504F"/>
    <w:rsid w:val="003E5506"/>
    <w:rsid w:val="003E6CF0"/>
    <w:rsid w:val="0043661B"/>
    <w:rsid w:val="00436F5A"/>
    <w:rsid w:val="00452E47"/>
    <w:rsid w:val="004714DE"/>
    <w:rsid w:val="004B5F07"/>
    <w:rsid w:val="004D33CB"/>
    <w:rsid w:val="004D799C"/>
    <w:rsid w:val="004E6BDF"/>
    <w:rsid w:val="004F6293"/>
    <w:rsid w:val="005009C1"/>
    <w:rsid w:val="005710DE"/>
    <w:rsid w:val="005A67DC"/>
    <w:rsid w:val="005B57FA"/>
    <w:rsid w:val="005F6F22"/>
    <w:rsid w:val="00616DB9"/>
    <w:rsid w:val="00644E43"/>
    <w:rsid w:val="00697F65"/>
    <w:rsid w:val="006B0272"/>
    <w:rsid w:val="00706DA3"/>
    <w:rsid w:val="00707FE1"/>
    <w:rsid w:val="007262F4"/>
    <w:rsid w:val="00741C08"/>
    <w:rsid w:val="007664FB"/>
    <w:rsid w:val="007704B8"/>
    <w:rsid w:val="00774600"/>
    <w:rsid w:val="00790D19"/>
    <w:rsid w:val="007A242F"/>
    <w:rsid w:val="007A438E"/>
    <w:rsid w:val="007C6EC3"/>
    <w:rsid w:val="007D5914"/>
    <w:rsid w:val="00810C95"/>
    <w:rsid w:val="008407CC"/>
    <w:rsid w:val="0085138E"/>
    <w:rsid w:val="00855939"/>
    <w:rsid w:val="00862957"/>
    <w:rsid w:val="00877987"/>
    <w:rsid w:val="00881CDA"/>
    <w:rsid w:val="008A134F"/>
    <w:rsid w:val="008A301D"/>
    <w:rsid w:val="008D7878"/>
    <w:rsid w:val="008F5EF7"/>
    <w:rsid w:val="009105AE"/>
    <w:rsid w:val="009106FE"/>
    <w:rsid w:val="009139EC"/>
    <w:rsid w:val="00932EC3"/>
    <w:rsid w:val="00937A13"/>
    <w:rsid w:val="00947429"/>
    <w:rsid w:val="00977EFA"/>
    <w:rsid w:val="00990D0A"/>
    <w:rsid w:val="0099134A"/>
    <w:rsid w:val="009C2368"/>
    <w:rsid w:val="009C746E"/>
    <w:rsid w:val="00A22B4C"/>
    <w:rsid w:val="00A26385"/>
    <w:rsid w:val="00A30AC8"/>
    <w:rsid w:val="00A42830"/>
    <w:rsid w:val="00A5346F"/>
    <w:rsid w:val="00A61EDA"/>
    <w:rsid w:val="00A72757"/>
    <w:rsid w:val="00A750F7"/>
    <w:rsid w:val="00AA0141"/>
    <w:rsid w:val="00AC4476"/>
    <w:rsid w:val="00AF1A80"/>
    <w:rsid w:val="00B150DB"/>
    <w:rsid w:val="00B911D8"/>
    <w:rsid w:val="00B95501"/>
    <w:rsid w:val="00BA5E47"/>
    <w:rsid w:val="00BF189A"/>
    <w:rsid w:val="00C40652"/>
    <w:rsid w:val="00CA565B"/>
    <w:rsid w:val="00CB0D93"/>
    <w:rsid w:val="00CF2AA2"/>
    <w:rsid w:val="00D110AE"/>
    <w:rsid w:val="00D14478"/>
    <w:rsid w:val="00D22A77"/>
    <w:rsid w:val="00D22B2E"/>
    <w:rsid w:val="00D24BD7"/>
    <w:rsid w:val="00D26725"/>
    <w:rsid w:val="00D71249"/>
    <w:rsid w:val="00D97440"/>
    <w:rsid w:val="00D97A6B"/>
    <w:rsid w:val="00DA1C84"/>
    <w:rsid w:val="00DF0A04"/>
    <w:rsid w:val="00E25FC0"/>
    <w:rsid w:val="00E30C18"/>
    <w:rsid w:val="00E409CE"/>
    <w:rsid w:val="00E65B7E"/>
    <w:rsid w:val="00E7224A"/>
    <w:rsid w:val="00E872A0"/>
    <w:rsid w:val="00E92746"/>
    <w:rsid w:val="00E95E88"/>
    <w:rsid w:val="00F011F4"/>
    <w:rsid w:val="00F02922"/>
    <w:rsid w:val="00F22822"/>
    <w:rsid w:val="00F30A48"/>
    <w:rsid w:val="00F4248A"/>
    <w:rsid w:val="00F43531"/>
    <w:rsid w:val="00F56FD5"/>
    <w:rsid w:val="00FE3426"/>
    <w:rsid w:val="00FE7C2F"/>
    <w:rsid w:val="00FF159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405478C"/>
  <w15:docId w15:val="{FA67A9C5-6C04-4CCA-B8C1-4B65BBF9FB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64716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452E4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911D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6421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6421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105A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9105AE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9105AE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FF15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F159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F15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F1591"/>
    <w:rPr>
      <w:sz w:val="18"/>
      <w:szCs w:val="18"/>
    </w:rPr>
  </w:style>
  <w:style w:type="character" w:styleId="aa">
    <w:name w:val="Hyperlink"/>
    <w:basedOn w:val="a0"/>
    <w:uiPriority w:val="99"/>
    <w:unhideWhenUsed/>
    <w:rsid w:val="00FF1591"/>
    <w:rPr>
      <w:color w:val="0000FF" w:themeColor="hyperlink"/>
      <w:u w:val="single"/>
    </w:rPr>
  </w:style>
  <w:style w:type="table" w:customStyle="1" w:styleId="TableNormal">
    <w:name w:val="Table Normal"/>
    <w:uiPriority w:val="2"/>
    <w:semiHidden/>
    <w:unhideWhenUsed/>
    <w:qFormat/>
    <w:rsid w:val="00E872A0"/>
    <w:pPr>
      <w:widowControl w:val="0"/>
      <w:autoSpaceDE w:val="0"/>
      <w:autoSpaceDN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b">
    <w:name w:val="Body Text"/>
    <w:basedOn w:val="a"/>
    <w:link w:val="ac"/>
    <w:uiPriority w:val="1"/>
    <w:qFormat/>
    <w:rsid w:val="00E872A0"/>
    <w:pPr>
      <w:autoSpaceDE w:val="0"/>
      <w:autoSpaceDN w:val="0"/>
      <w:jc w:val="left"/>
    </w:pPr>
    <w:rPr>
      <w:rFonts w:ascii="宋体" w:eastAsia="宋体" w:hAnsi="宋体" w:cs="宋体"/>
      <w:kern w:val="0"/>
      <w:sz w:val="22"/>
    </w:rPr>
  </w:style>
  <w:style w:type="character" w:customStyle="1" w:styleId="ac">
    <w:name w:val="正文文本 字符"/>
    <w:basedOn w:val="a0"/>
    <w:link w:val="ab"/>
    <w:uiPriority w:val="1"/>
    <w:rsid w:val="00E872A0"/>
    <w:rPr>
      <w:rFonts w:ascii="宋体" w:eastAsia="宋体" w:hAnsi="宋体" w:cs="宋体"/>
      <w:kern w:val="0"/>
      <w:sz w:val="22"/>
    </w:rPr>
  </w:style>
  <w:style w:type="paragraph" w:customStyle="1" w:styleId="TableParagraph">
    <w:name w:val="Table Paragraph"/>
    <w:basedOn w:val="a"/>
    <w:uiPriority w:val="1"/>
    <w:qFormat/>
    <w:rsid w:val="00E872A0"/>
    <w:pPr>
      <w:autoSpaceDE w:val="0"/>
      <w:autoSpaceDN w:val="0"/>
      <w:spacing w:before="55"/>
      <w:ind w:left="118"/>
      <w:jc w:val="left"/>
    </w:pPr>
    <w:rPr>
      <w:rFonts w:ascii="Times New Roman" w:eastAsia="Times New Roman" w:hAnsi="Times New Roman" w:cs="Times New Roman"/>
      <w:kern w:val="0"/>
      <w:sz w:val="22"/>
    </w:rPr>
  </w:style>
  <w:style w:type="paragraph" w:styleId="ad">
    <w:name w:val="List Paragraph"/>
    <w:basedOn w:val="a"/>
    <w:uiPriority w:val="34"/>
    <w:qFormat/>
    <w:rsid w:val="00452E47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52E4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e">
    <w:name w:val="FollowedHyperlink"/>
    <w:basedOn w:val="a0"/>
    <w:uiPriority w:val="99"/>
    <w:semiHidden/>
    <w:unhideWhenUsed/>
    <w:rsid w:val="00E95E88"/>
    <w:rPr>
      <w:color w:val="800080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B911D8"/>
    <w:rPr>
      <w:b/>
      <w:bCs/>
      <w:sz w:val="32"/>
      <w:szCs w:val="32"/>
    </w:rPr>
  </w:style>
  <w:style w:type="paragraph" w:styleId="af">
    <w:name w:val="Date"/>
    <w:basedOn w:val="a"/>
    <w:next w:val="a"/>
    <w:link w:val="af0"/>
    <w:uiPriority w:val="99"/>
    <w:semiHidden/>
    <w:unhideWhenUsed/>
    <w:rsid w:val="00B911D8"/>
    <w:pPr>
      <w:ind w:leftChars="2500" w:left="100"/>
    </w:pPr>
  </w:style>
  <w:style w:type="character" w:customStyle="1" w:styleId="af0">
    <w:name w:val="日期 字符"/>
    <w:basedOn w:val="a0"/>
    <w:link w:val="af"/>
    <w:uiPriority w:val="99"/>
    <w:semiHidden/>
    <w:rsid w:val="00B911D8"/>
  </w:style>
  <w:style w:type="character" w:customStyle="1" w:styleId="40">
    <w:name w:val="标题 4 字符"/>
    <w:basedOn w:val="a0"/>
    <w:link w:val="4"/>
    <w:uiPriority w:val="9"/>
    <w:rsid w:val="0036421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364211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773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jbox.sjtu.edu.cn/l/B1IA1R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.vsdx"/><Relationship Id="rId23" Type="http://schemas.openxmlformats.org/officeDocument/2006/relationships/image" Target="media/image13.png"/><Relationship Id="rId10" Type="http://schemas.openxmlformats.org/officeDocument/2006/relationships/hyperlink" Target="https://webriscv.dii.unisi.it/index.php" TargetMode="External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hyperlink" Target="http://10.119.1.50:81/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1</Pages>
  <Words>846</Words>
  <Characters>4823</Characters>
  <Application>Microsoft Office Word</Application>
  <DocSecurity>0</DocSecurity>
  <Lines>40</Lines>
  <Paragraphs>11</Paragraphs>
  <ScaleCrop>false</ScaleCrop>
  <Company>Microsoft</Company>
  <LinksUpToDate>false</LinksUpToDate>
  <CharactersWithSpaces>5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陈颖琪</dc:creator>
  <cp:lastModifiedBy>翁 牧言</cp:lastModifiedBy>
  <cp:revision>30</cp:revision>
  <cp:lastPrinted>2023-03-26T10:45:00Z</cp:lastPrinted>
  <dcterms:created xsi:type="dcterms:W3CDTF">2022-01-10T02:34:00Z</dcterms:created>
  <dcterms:modified xsi:type="dcterms:W3CDTF">2023-04-11T02:19:00Z</dcterms:modified>
</cp:coreProperties>
</file>